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170C8EC5" w14:textId="2027F42D" w:rsidR="00D50E80" w:rsidRDefault="00D50E80" w:rsidP="000522AC">
      <w:pPr>
        <w:ind w:left="-1418" w:right="-850"/>
        <w:rPr>
          <w:b/>
          <w:bCs/>
        </w:rPr>
      </w:pPr>
      <w:r>
        <w:rPr>
          <w:noProof/>
        </w:rPr>
        <w:drawing>
          <wp:inline distT="0" distB="0" distL="0" distR="0" wp14:anchorId="60560546" wp14:editId="33A200BA">
            <wp:extent cx="4296410" cy="546524"/>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34457" cy="551364"/>
                    </a:xfrm>
                    <a:prstGeom prst="rect">
                      <a:avLst/>
                    </a:prstGeom>
                  </pic:spPr>
                </pic:pic>
              </a:graphicData>
            </a:graphic>
          </wp:inline>
        </w:drawing>
      </w:r>
    </w:p>
    <w:p w14:paraId="37CF2CE7" w14:textId="19678478" w:rsidR="00C2631B" w:rsidRDefault="00C2631B" w:rsidP="000522AC">
      <w:pPr>
        <w:ind w:left="-1418"/>
      </w:pPr>
      <w:r>
        <w:rPr>
          <w:noProof/>
        </w:rPr>
        <w:drawing>
          <wp:inline distT="0" distB="0" distL="0" distR="0" wp14:anchorId="6790229C" wp14:editId="68794CEB">
            <wp:extent cx="3505200" cy="589785"/>
            <wp:effectExtent l="0" t="0" r="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72897" cy="601176"/>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4"/>
        <w:ind w:left="-1418"/>
        <w:rPr>
          <w:b/>
          <w:bCs/>
          <w:color w:val="auto"/>
        </w:rPr>
      </w:pPr>
      <w:proofErr w:type="spellStart"/>
      <w:r w:rsidRPr="00CD104B">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C55956" w:rsidRDefault="005179EA" w:rsidP="00C55956">
      <w:pPr>
        <w:ind w:left="-1418" w:right="-850" w:hanging="142"/>
        <w:rPr>
          <w:sz w:val="20"/>
          <w:szCs w:val="20"/>
        </w:rPr>
      </w:pPr>
      <w:r w:rsidRPr="00C55956">
        <w:rPr>
          <w:sz w:val="20"/>
          <w:szCs w:val="20"/>
          <w:highlight w:val="yellow"/>
          <w:lang w:val="en-US"/>
        </w:rPr>
        <w:t>file</w:t>
      </w:r>
      <w:r w:rsidRPr="00C55956">
        <w:rPr>
          <w:sz w:val="20"/>
          <w:szCs w:val="20"/>
          <w:highlight w:val="yellow"/>
        </w:rPr>
        <w:t>_</w:t>
      </w:r>
      <w:r w:rsidRPr="00C55956">
        <w:rPr>
          <w:sz w:val="20"/>
          <w:szCs w:val="20"/>
          <w:highlight w:val="yellow"/>
          <w:lang w:val="en-US"/>
        </w:rPr>
        <w:t>attribute</w:t>
      </w:r>
      <w:r w:rsidRPr="00C55956">
        <w:rPr>
          <w:sz w:val="20"/>
          <w:szCs w:val="20"/>
          <w:highlight w:val="yellow"/>
        </w:rPr>
        <w:t>_</w:t>
      </w:r>
      <w:r w:rsidRPr="00C55956">
        <w:rPr>
          <w:sz w:val="20"/>
          <w:szCs w:val="20"/>
          <w:highlight w:val="yellow"/>
          <w:lang w:val="en-US"/>
        </w:rPr>
        <w:t>normal</w:t>
      </w:r>
      <w:r w:rsidRPr="00C55956">
        <w:rPr>
          <w:sz w:val="20"/>
          <w:szCs w:val="20"/>
          <w:highlight w:val="yellow"/>
        </w:rPr>
        <w:t xml:space="preserve"> </w:t>
      </w:r>
      <w:proofErr w:type="spellStart"/>
      <w:r w:rsidRPr="004A40B4">
        <w:rPr>
          <w:color w:val="FF0000"/>
          <w:sz w:val="20"/>
          <w:szCs w:val="20"/>
          <w:highlight w:val="yellow"/>
        </w:rPr>
        <w:t>отсутств</w:t>
      </w:r>
      <w:proofErr w:type="spellEnd"/>
      <w:r w:rsidRPr="004A40B4">
        <w:rPr>
          <w:color w:val="FF0000"/>
          <w:sz w:val="20"/>
          <w:szCs w:val="20"/>
          <w:highlight w:val="yellow"/>
        </w:rPr>
        <w:t xml:space="preserve"> спец 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64BD9F8A" w:rsidR="00BB3EA8" w:rsidRPr="007E1968" w:rsidRDefault="000522AC" w:rsidP="00F91324">
      <w:pPr>
        <w:pStyle w:val="3"/>
        <w:shd w:val="clear" w:color="auto" w:fill="7030A0"/>
        <w:ind w:left="-1134"/>
        <w:rPr>
          <w:sz w:val="24"/>
          <w:szCs w:val="24"/>
        </w:rPr>
      </w:pPr>
      <w:r>
        <w:rPr>
          <w:sz w:val="24"/>
          <w:szCs w:val="24"/>
        </w:rPr>
        <w:lastRenderedPageBreak/>
        <w:t>---</w:t>
      </w:r>
      <w:r w:rsidR="00BB3EA8" w:rsidRPr="007E1968">
        <w:rPr>
          <w:sz w:val="24"/>
          <w:szCs w:val="24"/>
        </w:rPr>
        <w:t>9 лаба ответ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Default="00BB3EA8" w:rsidP="007A7740">
      <w:pPr>
        <w:spacing w:after="0" w:line="240" w:lineRule="auto"/>
        <w:ind w:left="-1134"/>
        <w:jc w:val="both"/>
        <w:rPr>
          <w:rFonts w:ascii="Courier New" w:hAnsi="Courier New" w:cs="Courier New"/>
        </w:rPr>
      </w:pPr>
      <w:r w:rsidRPr="00764FBD">
        <w:rPr>
          <w:rFonts w:ascii="Courier New" w:hAnsi="Courier New" w:cs="Courier New"/>
          <w:b/>
          <w:color w:val="FF0000"/>
          <w:highlight w:val="yellow"/>
        </w:rPr>
        <w:t>Накопители на магнитных дисках</w:t>
      </w:r>
      <w:r w:rsidRPr="00B15D4F">
        <w:rPr>
          <w:rFonts w:ascii="Courier New" w:hAnsi="Courier New" w:cs="Courier New"/>
          <w:b/>
        </w:rPr>
        <w:t>:</w:t>
      </w:r>
      <w:r>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77777777" w:rsidR="00BB3EA8" w:rsidRDefault="00BB3EA8" w:rsidP="00BB3EA8">
      <w:pPr>
        <w:spacing w:line="240" w:lineRule="auto"/>
        <w:ind w:left="-1134"/>
        <w:jc w:val="both"/>
        <w:rPr>
          <w:rFonts w:ascii="Courier New" w:hAnsi="Courier New" w:cs="Courier New"/>
        </w:rPr>
      </w:pPr>
      <w:r>
        <w:rPr>
          <w:rFonts w:ascii="Courier New" w:hAnsi="Courier New" w:cs="Courier New"/>
        </w:rPr>
        <w:t xml:space="preserve"> </w:t>
      </w: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Pr>
          <w:rFonts w:ascii="Courier New" w:hAnsi="Courier New" w:cs="Courier New"/>
          <w:b/>
          <w:bCs/>
          <w:u w:val="single"/>
        </w:rPr>
        <w:t xml:space="preserve"> </w:t>
      </w:r>
      <w:r w:rsidRPr="004F6EDE">
        <w:rPr>
          <w:rFonts w:ascii="Segoe UI" w:hAnsi="Segoe UI" w:cs="Segoe UI"/>
          <w:color w:val="D1D5DB"/>
          <w:sz w:val="16"/>
          <w:szCs w:val="16"/>
          <w:shd w:val="clear" w:color="auto" w:fill="444654"/>
        </w:rPr>
        <w:t>(то есть непосредственно обратиться к ней по физическому адресу на диске)</w:t>
      </w:r>
      <w:r w:rsidRPr="004F6EDE">
        <w:rPr>
          <w:rFonts w:ascii="Courier New" w:hAnsi="Courier New" w:cs="Courier New"/>
          <w:sz w:val="16"/>
          <w:szCs w:val="16"/>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77777777" w:rsidR="00BB3EA8" w:rsidRDefault="00BB3EA8" w:rsidP="00BB3EA8">
      <w:pPr>
        <w:spacing w:line="240" w:lineRule="auto"/>
        <w:ind w:left="-1134"/>
        <w:jc w:val="both"/>
        <w:rPr>
          <w:rFonts w:ascii="Courier New" w:hAnsi="Courier New" w:cs="Courier New"/>
        </w:rPr>
      </w:pPr>
      <w:r w:rsidRPr="00B15D4F">
        <w:rPr>
          <w:rFonts w:ascii="Courier New" w:hAnsi="Courier New" w:cs="Courier New"/>
        </w:rPr>
        <w:t xml:space="preserve"> </w:t>
      </w: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77777777" w:rsidR="00BB3EA8" w:rsidRPr="005C7A23" w:rsidRDefault="00BB3EA8" w:rsidP="00BB3EA8">
      <w:pPr>
        <w:spacing w:line="240" w:lineRule="auto"/>
        <w:ind w:left="-1134"/>
        <w:jc w:val="both"/>
        <w:rPr>
          <w:rFonts w:ascii="Courier New" w:hAnsi="Courier New" w:cs="Courier New"/>
        </w:rPr>
      </w:pPr>
      <w:r>
        <w:rPr>
          <w:rFonts w:ascii="Courier New" w:hAnsi="Courier New" w:cs="Courier New"/>
        </w:rPr>
        <w:t xml:space="preserve"> </w:t>
      </w: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6CF5141E">
            <wp:extent cx="1628775" cy="1211256"/>
            <wp:effectExtent l="0" t="0" r="0" b="8255"/>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52698" cy="1229047"/>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a4"/>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a4"/>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a4"/>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1"/>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2"/>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4"/>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5"/>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6"/>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7"/>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9"/>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0"/>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6">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867400" cy="3962400"/>
                    </a:xfrm>
                    <a:prstGeom prst="rect">
                      <a:avLst/>
                    </a:prstGeom>
                  </pic:spPr>
                </pic:pic>
              </a:graphicData>
            </a:graphic>
          </wp:inline>
        </w:drawing>
      </w:r>
    </w:p>
    <w:p w14:paraId="56074E19" w14:textId="2543FB28" w:rsidR="00C74874" w:rsidRDefault="00C64523" w:rsidP="00616F07">
      <w:pPr>
        <w:ind w:left="-1418" w:right="-850"/>
        <w:rPr>
          <w:color w:val="1F3864" w:themeColor="accent1" w:themeShade="80"/>
        </w:rPr>
      </w:pPr>
      <w:hyperlink r:id="rId130" w:history="1">
        <w:r w:rsidR="00C74874" w:rsidRPr="004B0CA8">
          <w:rPr>
            <w:rStyle w:val="aa"/>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57800" cy="752475"/>
                    </a:xfrm>
                    <a:prstGeom prst="rect">
                      <a:avLst/>
                    </a:prstGeom>
                  </pic:spPr>
                </pic:pic>
              </a:graphicData>
            </a:graphic>
          </wp:inline>
        </w:drawing>
      </w:r>
    </w:p>
    <w:p w14:paraId="7523B8FD" w14:textId="139AD074" w:rsidR="00CF5485" w:rsidRPr="00CF5485" w:rsidRDefault="00CF5485" w:rsidP="00CF5485">
      <w:pPr>
        <w:tabs>
          <w:tab w:val="left" w:pos="6380"/>
        </w:tabs>
        <w:rPr>
          <w:lang w:val="en-US"/>
        </w:rPr>
      </w:pPr>
      <w:r>
        <w:rPr>
          <w:lang w:val="en-US"/>
        </w:rPr>
        <w:br w:type="page"/>
      </w:r>
    </w:p>
    <w:p w14:paraId="767CC33C" w14:textId="44A88665" w:rsidR="00CF5485" w:rsidRPr="00262583" w:rsidRDefault="00CF5485"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E66A571" w:rsidR="00EE2412" w:rsidRPr="00EE2412" w:rsidRDefault="006947E6" w:rsidP="00EE2412">
      <w:pPr>
        <w:pStyle w:val="3"/>
        <w:shd w:val="clear" w:color="auto" w:fill="A8E7F0"/>
        <w:ind w:left="-1418"/>
      </w:pPr>
      <w:r>
        <w:t>===</w:t>
      </w:r>
      <w:r w:rsidR="00EE2412" w:rsidRPr="00EE2412">
        <w:t>Что может спросить по лабе (вроде все в файле есть):</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77777777" w:rsidR="00EE2412" w:rsidRDefault="00EE2412" w:rsidP="00EE2412">
      <w:pPr>
        <w:ind w:left="-1418"/>
      </w:pPr>
      <w:r>
        <w:t xml:space="preserve">2)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a4"/>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3"/>
        <w:ind w:left="-1418"/>
        <w:rPr>
          <w:color w:val="FF0000"/>
          <w:u w:val="single"/>
        </w:rPr>
      </w:pPr>
      <w:r>
        <w:rPr>
          <w:highlight w:val="cyan"/>
        </w:rPr>
        <w:lastRenderedPageBreak/>
        <w:t>===</w:t>
      </w:r>
      <w:r w:rsidR="00F8259A" w:rsidRPr="00FE3561">
        <w:rPr>
          <w:highlight w:val="cyan"/>
        </w:rPr>
        <w:t>Хэш таблица</w:t>
      </w:r>
      <w:r w:rsidR="008B6287" w:rsidRPr="00FE3561">
        <w:t xml:space="preserve"> </w:t>
      </w:r>
      <w:r w:rsidR="008B6287" w:rsidRPr="00331235">
        <w:rPr>
          <w:color w:val="FF0000"/>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C64523" w:rsidP="00C341FD">
      <w:pPr>
        <w:tabs>
          <w:tab w:val="left" w:pos="0"/>
        </w:tabs>
        <w:ind w:hanging="1418"/>
        <w:jc w:val="both"/>
        <w:rPr>
          <w:rStyle w:val="aa"/>
          <w:rFonts w:ascii="Courier New" w:hAnsi="Courier New" w:cs="Courier New"/>
          <w:b/>
          <w:sz w:val="16"/>
          <w:szCs w:val="16"/>
        </w:rPr>
      </w:pPr>
      <w:hyperlink r:id="rId165" w:history="1">
        <w:r w:rsidR="00700CFE" w:rsidRPr="00CE1614">
          <w:rPr>
            <w:rStyle w:val="aa"/>
            <w:rFonts w:ascii="Courier New" w:hAnsi="Courier New" w:cs="Courier New"/>
            <w:b/>
            <w:sz w:val="16"/>
            <w:szCs w:val="16"/>
            <w:lang w:val="en-US"/>
          </w:rPr>
          <w:t>https</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ww</w:t>
        </w:r>
        <w:r w:rsidR="00700CFE" w:rsidRPr="00700CFE">
          <w:rPr>
            <w:rStyle w:val="aa"/>
            <w:rFonts w:ascii="Courier New" w:hAnsi="Courier New" w:cs="Courier New"/>
            <w:b/>
            <w:sz w:val="16"/>
            <w:szCs w:val="16"/>
          </w:rPr>
          <w:t>.</w:t>
        </w:r>
        <w:proofErr w:type="spellStart"/>
        <w:r w:rsidR="00700CFE" w:rsidRPr="00CE1614">
          <w:rPr>
            <w:rStyle w:val="aa"/>
            <w:rFonts w:ascii="Courier New" w:hAnsi="Courier New" w:cs="Courier New"/>
            <w:b/>
            <w:sz w:val="16"/>
            <w:szCs w:val="16"/>
            <w:lang w:val="en-US"/>
          </w:rPr>
          <w:t>youtube</w:t>
        </w:r>
        <w:proofErr w:type="spellEnd"/>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com</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atch</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v</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m</w:t>
        </w:r>
        <w:r w:rsidR="00700CFE" w:rsidRPr="00700CFE">
          <w:rPr>
            <w:rStyle w:val="aa"/>
            <w:rFonts w:ascii="Courier New" w:hAnsi="Courier New" w:cs="Courier New"/>
            <w:b/>
            <w:sz w:val="16"/>
            <w:szCs w:val="16"/>
          </w:rPr>
          <w:t>6</w:t>
        </w:r>
        <w:proofErr w:type="spellStart"/>
        <w:r w:rsidR="00700CFE" w:rsidRPr="00CE1614">
          <w:rPr>
            <w:rStyle w:val="aa"/>
            <w:rFonts w:ascii="Courier New" w:hAnsi="Courier New" w:cs="Courier New"/>
            <w:b/>
            <w:sz w:val="16"/>
            <w:szCs w:val="16"/>
            <w:lang w:val="en-US"/>
          </w:rPr>
          <w:t>YaGKyzkak</w:t>
        </w:r>
        <w:proofErr w:type="spellEnd"/>
      </w:hyperlink>
    </w:p>
    <w:p w14:paraId="2FF8E84C" w14:textId="77777777" w:rsidR="00C20882" w:rsidRPr="00875348" w:rsidRDefault="00C20882" w:rsidP="00C341FD">
      <w:pPr>
        <w:tabs>
          <w:tab w:val="left" w:pos="0"/>
        </w:tabs>
        <w:ind w:hanging="1418"/>
        <w:jc w:val="both"/>
        <w:rPr>
          <w:rFonts w:ascii="Courier New" w:hAnsi="Courier New" w:cs="Courier New"/>
          <w:b/>
          <w:sz w:val="16"/>
          <w:szCs w:val="16"/>
        </w:rPr>
      </w:pP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2A5E2212" w:rsidR="00097DF5" w:rsidRDefault="00097DF5" w:rsidP="002725B1">
      <w:pPr>
        <w:tabs>
          <w:tab w:val="left" w:pos="-1418"/>
        </w:tabs>
        <w:ind w:left="-1418"/>
        <w:jc w:val="both"/>
        <w:rPr>
          <w:rFonts w:ascii="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5891DD51" wp14:editId="1C7AB428">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6"/>
                    <a:srcRect/>
                    <a:stretch>
                      <a:fillRect/>
                    </a:stretch>
                  </pic:blipFill>
                  <pic:spPr>
                    <a:xfrm>
                      <a:off x="0" y="0"/>
                      <a:ext cx="4420174" cy="3024890"/>
                    </a:xfrm>
                    <a:prstGeom prst="rect">
                      <a:avLst/>
                    </a:prstGeom>
                    <a:ln/>
                  </pic:spPr>
                </pic:pic>
              </a:graphicData>
            </a:graphic>
          </wp:inline>
        </w:drawing>
      </w: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a4"/>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a4"/>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a4"/>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a4"/>
        <w:tabs>
          <w:tab w:val="left" w:pos="0"/>
        </w:tabs>
        <w:ind w:left="-1058"/>
        <w:jc w:val="both"/>
        <w:rPr>
          <w:rFonts w:ascii="Courier New" w:hAnsi="Courier New" w:cs="Courier New"/>
          <w:b/>
          <w:sz w:val="24"/>
          <w:szCs w:val="24"/>
        </w:rPr>
      </w:pPr>
    </w:p>
    <w:p w14:paraId="59AF03CF" w14:textId="2A4AFA84" w:rsidR="00C20600" w:rsidRDefault="00EF3A6F" w:rsidP="008A156D">
      <w:pPr>
        <w:pStyle w:val="a4"/>
        <w:tabs>
          <w:tab w:val="left" w:pos="0"/>
        </w:tabs>
        <w:ind w:left="-1058"/>
        <w:jc w:val="both"/>
        <w:rPr>
          <w:rFonts w:ascii="Courier New" w:hAnsi="Courier New" w:cs="Courier New"/>
          <w:b/>
          <w:sz w:val="24"/>
          <w:szCs w:val="24"/>
          <w:lang w:val="en-US"/>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Pr>
          <w:rFonts w:ascii="Courier New" w:hAnsi="Courier New" w:cs="Courier New"/>
          <w:b/>
          <w:sz w:val="24"/>
          <w:szCs w:val="24"/>
          <w:lang w:val="en-US"/>
        </w:rPr>
        <w:t xml:space="preserve"> – </w:t>
      </w:r>
      <w:r>
        <w:rPr>
          <w:rFonts w:ascii="Courier New" w:hAnsi="Courier New" w:cs="Courier New"/>
          <w:b/>
          <w:sz w:val="24"/>
          <w:szCs w:val="24"/>
        </w:rPr>
        <w:t>имя файловой проекции</w:t>
      </w:r>
      <w:r w:rsidR="00BA6AB2">
        <w:rPr>
          <w:rFonts w:ascii="Courier New" w:hAnsi="Courier New" w:cs="Courier New"/>
          <w:b/>
          <w:sz w:val="24"/>
          <w:szCs w:val="24"/>
          <w:lang w:val="en-US"/>
        </w:rPr>
        <w:t xml:space="preserve"> </w:t>
      </w:r>
      <w:r w:rsidR="00BA6AB2">
        <w:rPr>
          <w:rFonts w:ascii="Courier New" w:hAnsi="Courier New" w:cs="Courier New"/>
          <w:b/>
          <w:sz w:val="24"/>
          <w:szCs w:val="24"/>
          <w:lang w:val="en-US"/>
        </w:rPr>
        <w:tab/>
      </w:r>
      <w:r w:rsidR="00BA6AB2">
        <w:rPr>
          <w:rFonts w:ascii="Courier New" w:hAnsi="Courier New" w:cs="Courier New"/>
          <w:b/>
          <w:sz w:val="24"/>
          <w:szCs w:val="24"/>
          <w:lang w:val="en-US"/>
        </w:rPr>
        <w:tab/>
      </w:r>
    </w:p>
    <w:p w14:paraId="12DC97C3" w14:textId="33B6BE2D" w:rsidR="005D309E" w:rsidRDefault="005D309E" w:rsidP="008A156D">
      <w:pPr>
        <w:pStyle w:val="a4"/>
        <w:tabs>
          <w:tab w:val="left" w:pos="0"/>
        </w:tabs>
        <w:ind w:left="-1058"/>
        <w:jc w:val="both"/>
        <w:rPr>
          <w:rFonts w:ascii="Courier New" w:hAnsi="Courier New" w:cs="Courier New"/>
          <w:b/>
          <w:sz w:val="24"/>
          <w:szCs w:val="24"/>
        </w:rPr>
      </w:pPr>
    </w:p>
    <w:p w14:paraId="25DB2F72" w14:textId="64B7FBCF" w:rsidR="005D309E" w:rsidRDefault="005D309E" w:rsidP="008A156D">
      <w:pPr>
        <w:pStyle w:val="a4"/>
        <w:tabs>
          <w:tab w:val="left" w:pos="0"/>
        </w:tabs>
        <w:ind w:left="-1058"/>
        <w:jc w:val="both"/>
        <w:rPr>
          <w:rFonts w:ascii="Courier New" w:hAnsi="Courier New" w:cs="Courier New"/>
          <w:b/>
          <w:sz w:val="24"/>
          <w:szCs w:val="24"/>
        </w:rPr>
      </w:pPr>
    </w:p>
    <w:p w14:paraId="01441469" w14:textId="6D08AD55" w:rsidR="005D309E" w:rsidRDefault="005D309E" w:rsidP="008A156D">
      <w:pPr>
        <w:pStyle w:val="a4"/>
        <w:tabs>
          <w:tab w:val="left" w:pos="0"/>
        </w:tabs>
        <w:ind w:left="-1058"/>
        <w:jc w:val="both"/>
        <w:rPr>
          <w:rFonts w:ascii="Courier New" w:hAnsi="Courier New" w:cs="Courier New"/>
          <w:b/>
          <w:sz w:val="24"/>
          <w:szCs w:val="24"/>
        </w:rPr>
      </w:pPr>
    </w:p>
    <w:p w14:paraId="00EE7F9B" w14:textId="77777777" w:rsidR="005D309E" w:rsidRDefault="005D309E" w:rsidP="008A156D">
      <w:pPr>
        <w:pStyle w:val="a4"/>
        <w:tabs>
          <w:tab w:val="left" w:pos="0"/>
        </w:tabs>
        <w:ind w:left="-1058"/>
        <w:jc w:val="both"/>
        <w:rPr>
          <w:rFonts w:ascii="Courier New" w:hAnsi="Courier New" w:cs="Courier New"/>
          <w:b/>
          <w:sz w:val="24"/>
          <w:szCs w:val="24"/>
        </w:rPr>
      </w:pPr>
    </w:p>
    <w:p w14:paraId="0DA06D92" w14:textId="1BB3F60D" w:rsidR="00BA6AB2" w:rsidRDefault="00BA6AB2" w:rsidP="008A156D">
      <w:pPr>
        <w:pStyle w:val="a4"/>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a4"/>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a4"/>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a4"/>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a4"/>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a4"/>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77777777" w:rsidR="00CC376F" w:rsidRPr="00A60CFD" w:rsidRDefault="00CC376F" w:rsidP="00081DC4">
      <w:pPr>
        <w:ind w:left="-1418"/>
        <w:rPr>
          <w:b/>
          <w:bCs/>
          <w:highlight w:val="cyan"/>
        </w:rPr>
      </w:pPr>
      <w:r w:rsidRPr="00A60CFD">
        <w:rPr>
          <w:b/>
          <w:bCs/>
          <w:highlight w:val="cyan"/>
        </w:rPr>
        <w:lastRenderedPageBreak/>
        <w:t>Если файловая проекция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05575B54" w14:textId="399F8CA1" w:rsidR="00371B22" w:rsidRPr="00A70722"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r w:rsidR="00371B22">
        <w:br w:type="page"/>
      </w:r>
    </w:p>
    <w:p w14:paraId="1C92DAD1" w14:textId="0DE39DA8" w:rsidR="00DE0838" w:rsidRPr="00CC376F" w:rsidRDefault="00640EBD" w:rsidP="007A1167">
      <w:pPr>
        <w:pStyle w:val="3"/>
        <w:shd w:val="clear" w:color="auto" w:fill="FA5858"/>
        <w:ind w:left="-1418"/>
      </w:pPr>
      <w:r>
        <w:lastRenderedPageBreak/>
        <w:t>---</w:t>
      </w:r>
      <w:r w:rsidR="00DE0838" w:rsidRPr="00DE0838">
        <w:t xml:space="preserve">Более просто про </w:t>
      </w:r>
      <w:proofErr w:type="spellStart"/>
      <w:r w:rsidR="00DE0838"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194677" cy="1048669"/>
                    </a:xfrm>
                    <a:prstGeom prst="rect">
                      <a:avLst/>
                    </a:prstGeom>
                  </pic:spPr>
                </pic:pic>
              </a:graphicData>
            </a:graphic>
          </wp:inline>
        </w:drawing>
      </w:r>
    </w:p>
    <w:p w14:paraId="3D1BB50E" w14:textId="5FC09791" w:rsidR="007B14B3" w:rsidRPr="008B2D9E" w:rsidRDefault="008B2D9E" w:rsidP="008B2D9E">
      <w:pPr>
        <w:tabs>
          <w:tab w:val="left" w:pos="-1418"/>
        </w:tabs>
        <w:ind w:left="-1418"/>
        <w:jc w:val="both"/>
        <w:rPr>
          <w:rFonts w:ascii="Courier New" w:hAnsi="Courier New" w:cs="Courier New"/>
          <w:b/>
          <w:color w:val="FF0000"/>
          <w:sz w:val="20"/>
          <w:szCs w:val="20"/>
        </w:rPr>
      </w:pPr>
      <w:r w:rsidRPr="008B2D9E">
        <w:rPr>
          <w:rFonts w:ascii="Courier New" w:hAnsi="Courier New" w:cs="Courier New"/>
          <w:b/>
          <w:color w:val="FF0000"/>
          <w:sz w:val="20"/>
          <w:szCs w:val="20"/>
          <w:highlight w:val="yellow"/>
        </w:rPr>
        <w:t xml:space="preserve">Как я понял из-за </w:t>
      </w:r>
      <w:proofErr w:type="spellStart"/>
      <w:r w:rsidRPr="008B2D9E">
        <w:rPr>
          <w:rFonts w:ascii="Courier New" w:hAnsi="Courier New" w:cs="Courier New"/>
          <w:b/>
          <w:color w:val="FF0000"/>
          <w:sz w:val="20"/>
          <w:szCs w:val="20"/>
          <w:highlight w:val="yellow"/>
          <w:lang w:val="en-US"/>
        </w:rPr>
        <w:t>unmapviewoffile</w:t>
      </w:r>
      <w:proofErr w:type="spellEnd"/>
      <w:r w:rsidRPr="008B2D9E">
        <w:rPr>
          <w:rFonts w:ascii="Courier New" w:hAnsi="Courier New" w:cs="Courier New"/>
          <w:b/>
          <w:color w:val="FF0000"/>
          <w:sz w:val="20"/>
          <w:szCs w:val="20"/>
          <w:highlight w:val="yellow"/>
        </w:rPr>
        <w:t xml:space="preserve"> </w:t>
      </w:r>
      <w:proofErr w:type="spellStart"/>
      <w:r w:rsidRPr="008B2D9E">
        <w:rPr>
          <w:rFonts w:ascii="Courier New" w:hAnsi="Courier New" w:cs="Courier New"/>
          <w:b/>
          <w:color w:val="FF0000"/>
          <w:sz w:val="20"/>
          <w:szCs w:val="20"/>
          <w:highlight w:val="yellow"/>
        </w:rPr>
        <w:t>происх</w:t>
      </w:r>
      <w:proofErr w:type="spellEnd"/>
      <w:r w:rsidRPr="008B2D9E">
        <w:rPr>
          <w:rFonts w:ascii="Courier New" w:hAnsi="Courier New" w:cs="Courier New"/>
          <w:b/>
          <w:color w:val="FF0000"/>
          <w:sz w:val="20"/>
          <w:szCs w:val="20"/>
          <w:highlight w:val="yellow"/>
        </w:rPr>
        <w:t xml:space="preserve"> запись в файл?</w:t>
      </w:r>
    </w:p>
    <w:p w14:paraId="7842293F" w14:textId="77777777" w:rsidR="00A70722" w:rsidRPr="00A70722" w:rsidRDefault="00A70722" w:rsidP="00A70722">
      <w:pPr>
        <w:pStyle w:val="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a4"/>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CC5F80" w:rsidRDefault="00CF5485" w:rsidP="00C46CFE">
      <w:pPr>
        <w:pStyle w:val="4"/>
        <w:ind w:left="-1418"/>
        <w:rPr>
          <w:b/>
          <w:bCs/>
          <w:color w:val="323E4F" w:themeColor="text2" w:themeShade="BF"/>
        </w:rPr>
      </w:pPr>
      <w:r w:rsidRPr="00B67088">
        <w:rPr>
          <w:b/>
          <w:bCs/>
          <w:color w:val="323E4F" w:themeColor="text2" w:themeShade="BF"/>
          <w:highlight w:val="yellow"/>
          <w:lang w:val="en-US"/>
        </w:rPr>
        <w:lastRenderedPageBreak/>
        <w:t>HT</w:t>
      </w:r>
      <w:r w:rsidRPr="00B67088">
        <w:rPr>
          <w:b/>
          <w:bCs/>
          <w:color w:val="323E4F" w:themeColor="text2" w:themeShade="BF"/>
          <w:highlight w:val="yellow"/>
        </w:rPr>
        <w:t xml:space="preserve"> </w:t>
      </w:r>
      <w:r w:rsidRPr="00B67088">
        <w:rPr>
          <w:b/>
          <w:bCs/>
          <w:color w:val="323E4F" w:themeColor="text2" w:themeShade="BF"/>
          <w:highlight w:val="yellow"/>
          <w:lang w:val="en-US"/>
        </w:rPr>
        <w:t>API</w:t>
      </w:r>
      <w:r w:rsidRPr="00B67088">
        <w:rPr>
          <w:b/>
          <w:bCs/>
          <w:color w:val="323E4F" w:themeColor="text2" w:themeShade="BF"/>
        </w:rPr>
        <w:t xml:space="preserve"> </w:t>
      </w:r>
      <w:proofErr w:type="spellStart"/>
      <w:r w:rsidR="00C46CFE" w:rsidRPr="00C46CFE">
        <w:rPr>
          <w:b/>
          <w:bCs/>
          <w:color w:val="323E4F" w:themeColor="text2" w:themeShade="BF"/>
          <w:highlight w:val="cyan"/>
          <w:lang w:val="en-US"/>
        </w:rPr>
        <w:t>H</w:t>
      </w:r>
      <w:r w:rsidRPr="00C46CFE">
        <w:rPr>
          <w:rFonts w:ascii="Courier New" w:hAnsi="Courier New" w:cs="Courier New"/>
          <w:b/>
          <w:sz w:val="24"/>
          <w:szCs w:val="24"/>
          <w:highlight w:val="cyan"/>
          <w:lang w:val="en-US"/>
        </w:rPr>
        <w:t>t</w:t>
      </w:r>
      <w:proofErr w:type="spellEnd"/>
      <w:r w:rsidRPr="00C46CFE">
        <w:rPr>
          <w:rFonts w:ascii="Courier New" w:hAnsi="Courier New" w:cs="Courier New"/>
          <w:b/>
          <w:sz w:val="24"/>
          <w:szCs w:val="24"/>
          <w:highlight w:val="cyan"/>
        </w:rPr>
        <w:t>.</w:t>
      </w:r>
      <w:r w:rsidRPr="00C46CFE">
        <w:rPr>
          <w:rFonts w:ascii="Courier New" w:hAnsi="Courier New" w:cs="Courier New"/>
          <w:b/>
          <w:sz w:val="24"/>
          <w:szCs w:val="24"/>
          <w:highlight w:val="cyan"/>
          <w:lang w:val="en-US"/>
        </w:rPr>
        <w:t>h</w:t>
      </w:r>
    </w:p>
    <w:p w14:paraId="541BC43A" w14:textId="1C89D9F4" w:rsidR="00CF5485" w:rsidRDefault="00CF5485" w:rsidP="00CF5485">
      <w:pPr>
        <w:pStyle w:val="a4"/>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a4"/>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a4"/>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9F28FF7">
            <wp:extent cx="4061389" cy="1127248"/>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27276"/>
                    <a:stretch/>
                  </pic:blipFill>
                  <pic:spPr bwMode="auto">
                    <a:xfrm>
                      <a:off x="0" y="0"/>
                      <a:ext cx="4073877" cy="1130714"/>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a4"/>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76CA8B82">
            <wp:extent cx="4371975" cy="910231"/>
            <wp:effectExtent l="0" t="0" r="0" b="444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410796" cy="918313"/>
                    </a:xfrm>
                    <a:prstGeom prst="rect">
                      <a:avLst/>
                    </a:prstGeom>
                  </pic:spPr>
                </pic:pic>
              </a:graphicData>
            </a:graphic>
          </wp:inline>
        </w:drawing>
      </w:r>
    </w:p>
    <w:p w14:paraId="252BF003" w14:textId="099FCC61" w:rsidR="00CF5485" w:rsidRPr="00887C7E" w:rsidRDefault="00CF5485" w:rsidP="00665CB2">
      <w:pPr>
        <w:tabs>
          <w:tab w:val="left" w:pos="0"/>
        </w:tabs>
        <w:spacing w:after="0"/>
        <w:ind w:hanging="1418"/>
        <w:jc w:val="both"/>
        <w:rPr>
          <w:rFonts w:ascii="Courier New" w:hAnsi="Courier New" w:cs="Courier New"/>
          <w:sz w:val="28"/>
          <w:szCs w:val="28"/>
        </w:rPr>
      </w:pPr>
      <w:r>
        <w:rPr>
          <w:noProof/>
        </w:rPr>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845855" cy="560854"/>
                    </a:xfrm>
                    <a:prstGeom prst="rect">
                      <a:avLst/>
                    </a:prstGeom>
                  </pic:spPr>
                </pic:pic>
              </a:graphicData>
            </a:graphic>
          </wp:inline>
        </w:drawing>
      </w:r>
    </w:p>
    <w:p w14:paraId="21A37058" w14:textId="06D524A3" w:rsidR="00CF5485" w:rsidRDefault="00B16485" w:rsidP="00CF5485">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EB4001" wp14:editId="73CD54ED">
            <wp:extent cx="5850255" cy="209677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850255" cy="2096770"/>
                    </a:xfrm>
                    <a:prstGeom prst="rect">
                      <a:avLst/>
                    </a:prstGeom>
                  </pic:spPr>
                </pic:pic>
              </a:graphicData>
            </a:graphic>
          </wp:inline>
        </w:drawing>
      </w:r>
    </w:p>
    <w:p w14:paraId="16199DDD" w14:textId="4D4BC62F" w:rsidR="00CF5485" w:rsidRPr="00A7769B" w:rsidRDefault="00B73E44"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6EFEE39F" wp14:editId="45D19C1E">
            <wp:extent cx="3876675" cy="2895909"/>
            <wp:effectExtent l="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881586" cy="2899577"/>
                    </a:xfrm>
                    <a:prstGeom prst="rect">
                      <a:avLst/>
                    </a:prstGeom>
                  </pic:spPr>
                </pic:pic>
              </a:graphicData>
            </a:graphic>
          </wp:inline>
        </w:drawing>
      </w:r>
    </w:p>
    <w:p w14:paraId="022FCAE0" w14:textId="56FBAF8D" w:rsidR="004B08CB" w:rsidRDefault="004B08CB" w:rsidP="004B08CB">
      <w:pPr>
        <w:tabs>
          <w:tab w:val="left" w:pos="0"/>
        </w:tabs>
        <w:spacing w:after="0"/>
        <w:ind w:hanging="1418"/>
        <w:jc w:val="both"/>
        <w:rPr>
          <w:noProof/>
          <w:lang w:val="en-US"/>
        </w:rPr>
      </w:pPr>
    </w:p>
    <w:p w14:paraId="5978171D" w14:textId="77777777" w:rsidR="00405857" w:rsidRPr="004B08CB" w:rsidRDefault="00405857" w:rsidP="00EA31C0">
      <w:pPr>
        <w:tabs>
          <w:tab w:val="left" w:pos="0"/>
        </w:tabs>
        <w:spacing w:after="0"/>
        <w:jc w:val="both"/>
        <w:rPr>
          <w:rFonts w:ascii="Courier New" w:hAnsi="Courier New" w:cs="Courier New"/>
          <w:sz w:val="28"/>
          <w:szCs w:val="28"/>
          <w:lang w:val="en-US"/>
        </w:rPr>
      </w:pPr>
    </w:p>
    <w:p w14:paraId="2E0DFA2F" w14:textId="77777777"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2A51B2C" wp14:editId="7310465E">
            <wp:extent cx="4638675" cy="1167134"/>
            <wp:effectExtent l="19050" t="19050" r="9525" b="1397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58861" cy="1172213"/>
                    </a:xfrm>
                    <a:prstGeom prst="rect">
                      <a:avLst/>
                    </a:prstGeom>
                    <a:noFill/>
                    <a:ln>
                      <a:solidFill>
                        <a:schemeClr val="accent1"/>
                      </a:solidFill>
                    </a:ln>
                  </pic:spPr>
                </pic:pic>
              </a:graphicData>
            </a:graphic>
          </wp:inline>
        </w:drawing>
      </w:r>
    </w:p>
    <w:p w14:paraId="5A4DA22A" w14:textId="72A05394" w:rsidR="00B35B72" w:rsidRDefault="00FD0D31" w:rsidP="00A7769B">
      <w:pPr>
        <w:tabs>
          <w:tab w:val="left" w:pos="0"/>
        </w:tabs>
        <w:spacing w:after="0"/>
        <w:ind w:hanging="1418"/>
        <w:jc w:val="both"/>
        <w:rPr>
          <w:rFonts w:ascii="Courier New" w:hAnsi="Courier New" w:cs="Courier New"/>
          <w:sz w:val="28"/>
          <w:szCs w:val="28"/>
        </w:rPr>
      </w:pPr>
      <w:r>
        <w:rPr>
          <w:noProof/>
        </w:rPr>
        <w:drawing>
          <wp:inline distT="0" distB="0" distL="0" distR="0" wp14:anchorId="45CD7791" wp14:editId="047C82C6">
            <wp:extent cx="4159045" cy="2607486"/>
            <wp:effectExtent l="0" t="0" r="0" b="254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200348" cy="2633381"/>
                    </a:xfrm>
                    <a:prstGeom prst="rect">
                      <a:avLst/>
                    </a:prstGeom>
                  </pic:spPr>
                </pic:pic>
              </a:graphicData>
            </a:graphic>
          </wp:inline>
        </w:drawing>
      </w:r>
    </w:p>
    <w:p w14:paraId="4E26A6D1" w14:textId="77777777" w:rsidR="00B35B72" w:rsidRPr="00887C7E" w:rsidRDefault="00B35B72" w:rsidP="00CF5485">
      <w:pPr>
        <w:tabs>
          <w:tab w:val="left" w:pos="0"/>
        </w:tabs>
        <w:spacing w:after="0"/>
        <w:ind w:hanging="1418"/>
        <w:jc w:val="both"/>
        <w:rPr>
          <w:rFonts w:ascii="Courier New" w:hAnsi="Courier New" w:cs="Courier New"/>
          <w:sz w:val="28"/>
          <w:szCs w:val="28"/>
        </w:rPr>
      </w:pPr>
    </w:p>
    <w:p w14:paraId="661D7D0E"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E1B86BB" wp14:editId="510C6144">
            <wp:extent cx="5391150" cy="631708"/>
            <wp:effectExtent l="19050" t="19050" r="19050" b="1651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403697" cy="633178"/>
                    </a:xfrm>
                    <a:prstGeom prst="rect">
                      <a:avLst/>
                    </a:prstGeom>
                    <a:noFill/>
                    <a:ln>
                      <a:solidFill>
                        <a:schemeClr val="tx1"/>
                      </a:solidFill>
                    </a:ln>
                  </pic:spPr>
                </pic:pic>
              </a:graphicData>
            </a:graphic>
          </wp:inline>
        </w:drawing>
      </w:r>
    </w:p>
    <w:p w14:paraId="1453818B"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2FC436B" wp14:editId="02B35849">
            <wp:extent cx="5391150" cy="709590"/>
            <wp:effectExtent l="19050" t="19050" r="19050" b="1460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411292" cy="712241"/>
                    </a:xfrm>
                    <a:prstGeom prst="rect">
                      <a:avLst/>
                    </a:prstGeom>
                    <a:noFill/>
                    <a:ln>
                      <a:solidFill>
                        <a:schemeClr val="tx1"/>
                      </a:solidFill>
                    </a:ln>
                  </pic:spPr>
                </pic:pic>
              </a:graphicData>
            </a:graphic>
          </wp:inline>
        </w:drawing>
      </w:r>
    </w:p>
    <w:p w14:paraId="629D63D9" w14:textId="77777777" w:rsidR="00CF5485" w:rsidRPr="00887C7E"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354E9806" wp14:editId="232AFE2B">
            <wp:extent cx="5391150" cy="794849"/>
            <wp:effectExtent l="19050" t="19050" r="19050" b="2476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408558" cy="797415"/>
                    </a:xfrm>
                    <a:prstGeom prst="rect">
                      <a:avLst/>
                    </a:prstGeom>
                    <a:noFill/>
                    <a:ln>
                      <a:solidFill>
                        <a:schemeClr val="tx1"/>
                      </a:solidFill>
                    </a:ln>
                  </pic:spPr>
                </pic:pic>
              </a:graphicData>
            </a:graphic>
          </wp:inline>
        </w:drawing>
      </w:r>
    </w:p>
    <w:p w14:paraId="4B0C5812" w14:textId="77777777"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436575E3" wp14:editId="26685D22">
            <wp:extent cx="5391150" cy="770164"/>
            <wp:effectExtent l="19050" t="19050" r="19050" b="1143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25965" cy="775138"/>
                    </a:xfrm>
                    <a:prstGeom prst="rect">
                      <a:avLst/>
                    </a:prstGeom>
                    <a:noFill/>
                    <a:ln>
                      <a:solidFill>
                        <a:schemeClr val="tx1"/>
                      </a:solidFill>
                    </a:ln>
                  </pic:spPr>
                </pic:pic>
              </a:graphicData>
            </a:graphic>
          </wp:inline>
        </w:drawing>
      </w:r>
    </w:p>
    <w:p w14:paraId="339B7505" w14:textId="77777777" w:rsidR="00CF5485" w:rsidRPr="00CC1C98"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CC9A8C3" wp14:editId="2F5BF84A">
            <wp:extent cx="5391150" cy="899967"/>
            <wp:effectExtent l="19050" t="19050" r="19050" b="1460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5176" cy="902308"/>
                    </a:xfrm>
                    <a:prstGeom prst="rect">
                      <a:avLst/>
                    </a:prstGeom>
                    <a:noFill/>
                    <a:ln>
                      <a:solidFill>
                        <a:schemeClr val="tx1"/>
                      </a:solidFill>
                    </a:ln>
                  </pic:spPr>
                </pic:pic>
              </a:graphicData>
            </a:graphic>
          </wp:inline>
        </w:drawing>
      </w:r>
    </w:p>
    <w:p w14:paraId="6DE5096B" w14:textId="77777777" w:rsidR="00CF5485" w:rsidRPr="00EA3547"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7650F23E" wp14:editId="1A6A19AE">
            <wp:extent cx="5391150" cy="1078230"/>
            <wp:effectExtent l="19050" t="19050" r="19050" b="2667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391150" cy="1078230"/>
                    </a:xfrm>
                    <a:prstGeom prst="rect">
                      <a:avLst/>
                    </a:prstGeom>
                    <a:noFill/>
                    <a:ln>
                      <a:solidFill>
                        <a:schemeClr val="tx1"/>
                      </a:solidFill>
                    </a:ln>
                  </pic:spPr>
                </pic:pic>
              </a:graphicData>
            </a:graphic>
          </wp:inline>
        </w:drawing>
      </w:r>
    </w:p>
    <w:p w14:paraId="06A74E74" w14:textId="77777777" w:rsidR="00CF5485" w:rsidRPr="00EA3547"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7367E413" wp14:editId="73A5B21F">
            <wp:extent cx="5391150" cy="734371"/>
            <wp:effectExtent l="19050" t="19050" r="19050" b="279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4436" cy="736181"/>
                    </a:xfrm>
                    <a:prstGeom prst="rect">
                      <a:avLst/>
                    </a:prstGeom>
                    <a:noFill/>
                    <a:ln>
                      <a:solidFill>
                        <a:schemeClr val="tx1"/>
                      </a:solidFill>
                    </a:ln>
                  </pic:spPr>
                </pic:pic>
              </a:graphicData>
            </a:graphic>
          </wp:inline>
        </w:drawing>
      </w:r>
    </w:p>
    <w:p w14:paraId="5B795FED" w14:textId="2FDF728F" w:rsidR="00CF5485" w:rsidRDefault="00CF5485" w:rsidP="00CF5485">
      <w:pPr>
        <w:tabs>
          <w:tab w:val="left" w:pos="0"/>
        </w:tabs>
        <w:spacing w:after="0"/>
        <w:ind w:hanging="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36AF4DF7" wp14:editId="7E4EDC8F">
            <wp:extent cx="4021322" cy="768118"/>
            <wp:effectExtent l="19050" t="19050" r="17780" b="133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040289" cy="771741"/>
                    </a:xfrm>
                    <a:prstGeom prst="rect">
                      <a:avLst/>
                    </a:prstGeom>
                    <a:noFill/>
                    <a:ln>
                      <a:solidFill>
                        <a:schemeClr val="tx1"/>
                      </a:solidFill>
                    </a:ln>
                  </pic:spPr>
                </pic:pic>
              </a:graphicData>
            </a:graphic>
          </wp:inline>
        </w:drawing>
      </w:r>
    </w:p>
    <w:p w14:paraId="3C26611E" w14:textId="12A6CABD" w:rsidR="00912D92" w:rsidRDefault="00912D92" w:rsidP="004B08CB">
      <w:pPr>
        <w:tabs>
          <w:tab w:val="left" w:pos="0"/>
        </w:tabs>
        <w:spacing w:after="0"/>
        <w:ind w:hanging="1418"/>
        <w:jc w:val="both"/>
        <w:rPr>
          <w:rFonts w:ascii="Courier New" w:hAnsi="Courier New" w:cs="Courier New"/>
          <w:sz w:val="28"/>
          <w:szCs w:val="28"/>
          <w:lang w:val="en-US"/>
        </w:rPr>
      </w:pPr>
    </w:p>
    <w:p w14:paraId="23BC728E" w14:textId="0F83666A" w:rsidR="00912D92" w:rsidRDefault="00912D92" w:rsidP="004B08CB">
      <w:pPr>
        <w:tabs>
          <w:tab w:val="left" w:pos="0"/>
        </w:tabs>
        <w:spacing w:after="0"/>
        <w:ind w:hanging="1418"/>
        <w:jc w:val="both"/>
        <w:rPr>
          <w:rFonts w:ascii="Courier New" w:hAnsi="Courier New" w:cs="Courier New"/>
          <w:sz w:val="28"/>
          <w:szCs w:val="28"/>
          <w:lang w:val="en-US"/>
        </w:rPr>
      </w:pPr>
    </w:p>
    <w:p w14:paraId="3EFCA628" w14:textId="7D7F2877" w:rsidR="00912D92" w:rsidRDefault="00912D92" w:rsidP="004B08CB">
      <w:pPr>
        <w:tabs>
          <w:tab w:val="left" w:pos="0"/>
        </w:tabs>
        <w:spacing w:after="0"/>
        <w:ind w:hanging="1418"/>
        <w:jc w:val="both"/>
        <w:rPr>
          <w:rFonts w:ascii="Courier New" w:hAnsi="Courier New" w:cs="Courier New"/>
          <w:sz w:val="28"/>
          <w:szCs w:val="28"/>
          <w:lang w:val="en-US"/>
        </w:rPr>
      </w:pPr>
    </w:p>
    <w:p w14:paraId="12405891" w14:textId="4992658D" w:rsidR="00912D92" w:rsidRDefault="00912D92" w:rsidP="004B08CB">
      <w:pPr>
        <w:tabs>
          <w:tab w:val="left" w:pos="0"/>
        </w:tabs>
        <w:spacing w:after="0"/>
        <w:ind w:hanging="1418"/>
        <w:jc w:val="both"/>
        <w:rPr>
          <w:rFonts w:ascii="Courier New" w:hAnsi="Courier New" w:cs="Courier New"/>
          <w:sz w:val="28"/>
          <w:szCs w:val="28"/>
          <w:lang w:val="en-US"/>
        </w:rPr>
      </w:pPr>
    </w:p>
    <w:p w14:paraId="104EB8E1" w14:textId="37173D5F" w:rsidR="00912D92" w:rsidRDefault="00912D92" w:rsidP="004B08CB">
      <w:pPr>
        <w:tabs>
          <w:tab w:val="left" w:pos="0"/>
        </w:tabs>
        <w:spacing w:after="0"/>
        <w:ind w:hanging="1418"/>
        <w:jc w:val="both"/>
        <w:rPr>
          <w:rFonts w:ascii="Courier New" w:hAnsi="Courier New" w:cs="Courier New"/>
          <w:sz w:val="28"/>
          <w:szCs w:val="28"/>
          <w:lang w:val="en-US"/>
        </w:rPr>
      </w:pPr>
    </w:p>
    <w:p w14:paraId="119A30BE" w14:textId="634CAA95" w:rsidR="00912D92" w:rsidRDefault="00912D92" w:rsidP="004B08CB">
      <w:pPr>
        <w:tabs>
          <w:tab w:val="left" w:pos="0"/>
        </w:tabs>
        <w:spacing w:after="0"/>
        <w:ind w:hanging="1418"/>
        <w:jc w:val="both"/>
        <w:rPr>
          <w:rFonts w:ascii="Courier New" w:hAnsi="Courier New" w:cs="Courier New"/>
          <w:sz w:val="28"/>
          <w:szCs w:val="28"/>
          <w:lang w:val="en-US"/>
        </w:rPr>
      </w:pPr>
    </w:p>
    <w:p w14:paraId="41A4D784" w14:textId="6BECAC75" w:rsidR="005F3232" w:rsidRDefault="005F3232" w:rsidP="00373A14">
      <w:pPr>
        <w:tabs>
          <w:tab w:val="left" w:pos="0"/>
        </w:tabs>
        <w:spacing w:after="0"/>
        <w:jc w:val="both"/>
        <w:rPr>
          <w:rFonts w:ascii="Courier New" w:hAnsi="Courier New" w:cs="Courier New"/>
          <w:sz w:val="28"/>
          <w:szCs w:val="28"/>
        </w:rPr>
      </w:pPr>
    </w:p>
    <w:p w14:paraId="71A0E59C" w14:textId="434DF145" w:rsidR="005F3232" w:rsidRDefault="005F3232" w:rsidP="00CF5485">
      <w:pPr>
        <w:tabs>
          <w:tab w:val="left" w:pos="0"/>
        </w:tabs>
        <w:spacing w:after="0"/>
        <w:ind w:hanging="1418"/>
        <w:jc w:val="both"/>
        <w:rPr>
          <w:rFonts w:ascii="Courier New" w:hAnsi="Courier New" w:cs="Courier New"/>
          <w:sz w:val="28"/>
          <w:szCs w:val="28"/>
        </w:rPr>
      </w:pPr>
    </w:p>
    <w:p w14:paraId="7B6A66A4" w14:textId="72E8853C" w:rsidR="00A21FBC" w:rsidRDefault="00A21FBC" w:rsidP="001205A0">
      <w:pPr>
        <w:pStyle w:val="4"/>
        <w:ind w:left="-1418"/>
        <w:rPr>
          <w:lang w:val="en-US"/>
        </w:rPr>
      </w:pPr>
      <w:r w:rsidRPr="00A21FBC">
        <w:rPr>
          <w:highlight w:val="cyan"/>
          <w:lang w:val="en-US"/>
        </w:rPr>
        <w:lastRenderedPageBreak/>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1A012754" w14:textId="48C5B926" w:rsidR="008B3D7C" w:rsidRDefault="008B3D7C" w:rsidP="008B3D7C">
      <w:pPr>
        <w:ind w:left="-1418"/>
        <w:rPr>
          <w:noProof/>
        </w:rPr>
      </w:pPr>
    </w:p>
    <w:p w14:paraId="645CCF7A" w14:textId="77777777" w:rsidR="009D1D48" w:rsidRDefault="009D1D48" w:rsidP="008B3D7C">
      <w:pPr>
        <w:ind w:left="-1418"/>
      </w:pPr>
    </w:p>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114800" cy="647700"/>
                    </a:xfrm>
                    <a:prstGeom prst="rect">
                      <a:avLst/>
                    </a:prstGeom>
                  </pic:spPr>
                </pic:pic>
              </a:graphicData>
            </a:graphic>
          </wp:inline>
        </w:drawing>
      </w:r>
    </w:p>
    <w:p w14:paraId="6A755FE5" w14:textId="2167FAD6" w:rsidR="001806FF" w:rsidRDefault="001806FF" w:rsidP="00C66E6D">
      <w:pPr>
        <w:ind w:left="-1418"/>
      </w:pPr>
      <w:r>
        <w:rPr>
          <w:noProof/>
        </w:rPr>
        <w:drawing>
          <wp:inline distT="0" distB="0" distL="0" distR="0" wp14:anchorId="2D0EBAB3" wp14:editId="291D23C8">
            <wp:extent cx="5553075" cy="342900"/>
            <wp:effectExtent l="0" t="0" r="952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553075" cy="342900"/>
                    </a:xfrm>
                    <a:prstGeom prst="rect">
                      <a:avLst/>
                    </a:prstGeom>
                  </pic:spPr>
                </pic:pic>
              </a:graphicData>
            </a:graphic>
          </wp:inline>
        </w:drawing>
      </w:r>
    </w:p>
    <w:p w14:paraId="6DEC66E4" w14:textId="0AD4A519" w:rsidR="00A21FBC" w:rsidRPr="001205A0" w:rsidRDefault="00EB014A" w:rsidP="00A21FBC">
      <w:pPr>
        <w:ind w:left="-1418"/>
        <w:rPr>
          <w:rFonts w:ascii="Segoe UI" w:hAnsi="Segoe UI" w:cs="Segoe UI"/>
          <w:color w:val="FF0000"/>
          <w:sz w:val="18"/>
          <w:szCs w:val="18"/>
          <w:shd w:val="clear" w:color="auto" w:fill="444654"/>
        </w:rPr>
      </w:pPr>
      <w:r w:rsidRPr="001205A0">
        <w:rPr>
          <w:rFonts w:ascii="Segoe UI" w:hAnsi="Segoe UI" w:cs="Segoe UI"/>
          <w:color w:val="FF0000"/>
          <w:sz w:val="18"/>
          <w:szCs w:val="18"/>
          <w:highlight w:val="yellow"/>
          <w:shd w:val="clear" w:color="auto" w:fill="444654"/>
        </w:rPr>
        <w:t>Размер элемента вычисляется как сумма максимального размера ключа, максимального размера полезной нагрузки и размера двух целочисленных переменных (так как они используются для хранения длин ключа и полезной нагрузки).</w:t>
      </w:r>
    </w:p>
    <w:p w14:paraId="1ACE5A6B" w14:textId="45B3F5B3" w:rsidR="001205A0" w:rsidRDefault="001205A0" w:rsidP="00A21FBC">
      <w:pPr>
        <w:ind w:left="-1418"/>
        <w:rPr>
          <w:noProof/>
        </w:rPr>
      </w:pP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086EE112" w14:textId="6CDB66A0" w:rsidR="00EF0CEE" w:rsidRPr="00CC5F80" w:rsidRDefault="00EF0CEE" w:rsidP="005D7DF8">
      <w:pPr>
        <w:pStyle w:val="4"/>
        <w:ind w:left="-1418"/>
      </w:pPr>
      <w:r w:rsidRPr="00A94F01">
        <w:rPr>
          <w:highlight w:val="cyan"/>
          <w:lang w:val="en-US"/>
        </w:rPr>
        <w:lastRenderedPageBreak/>
        <w:t>HT</w:t>
      </w:r>
      <w:r w:rsidRPr="00A21FBC">
        <w:rPr>
          <w:highlight w:val="cyan"/>
        </w:rPr>
        <w:t>.</w:t>
      </w:r>
      <w:proofErr w:type="spellStart"/>
      <w:r w:rsidRPr="00A94F01">
        <w:rPr>
          <w:highlight w:val="cyan"/>
          <w:lang w:val="en-US"/>
        </w:rPr>
        <w:t>cpp</w:t>
      </w:r>
      <w:proofErr w:type="spellEnd"/>
    </w:p>
    <w:p w14:paraId="44F01D0C" w14:textId="1F883538" w:rsidR="005F3232" w:rsidRDefault="005F3232" w:rsidP="005D7DF8">
      <w:pPr>
        <w:tabs>
          <w:tab w:val="left" w:pos="0"/>
        </w:tabs>
        <w:spacing w:after="0"/>
        <w:jc w:val="both"/>
        <w:rPr>
          <w:rFonts w:ascii="Courier New" w:hAnsi="Courier New" w:cs="Courier New"/>
          <w:sz w:val="28"/>
          <w:szCs w:val="28"/>
        </w:rPr>
      </w:pPr>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3B632462" w:rsidR="00181D1E" w:rsidRDefault="00181D1E"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42B45E66" w14:textId="646F9EFF" w:rsidR="006F43C5" w:rsidRPr="00887A3C" w:rsidRDefault="006F43C5" w:rsidP="006F43C5">
      <w:pPr>
        <w:pStyle w:val="5"/>
        <w:ind w:left="-1418"/>
        <w:rPr>
          <w:b/>
          <w:bCs/>
          <w:color w:val="auto"/>
          <w:sz w:val="32"/>
          <w:szCs w:val="32"/>
        </w:rPr>
      </w:pPr>
      <w:r w:rsidRPr="00713510">
        <w:rPr>
          <w:b/>
          <w:bCs/>
          <w:color w:val="auto"/>
          <w:sz w:val="32"/>
          <w:szCs w:val="32"/>
          <w:highlight w:val="green"/>
          <w:lang w:val="en-US"/>
        </w:rPr>
        <w:lastRenderedPageBreak/>
        <w:t>create</w:t>
      </w:r>
    </w:p>
    <w:p w14:paraId="68215297" w14:textId="616A62AA" w:rsidR="00937D2F" w:rsidRDefault="00937D2F" w:rsidP="00CF5485">
      <w:pPr>
        <w:tabs>
          <w:tab w:val="left" w:pos="0"/>
        </w:tabs>
        <w:spacing w:after="0"/>
        <w:ind w:hanging="1418"/>
        <w:jc w:val="both"/>
        <w:rPr>
          <w:rFonts w:ascii="Courier New" w:hAnsi="Courier New" w:cs="Courier New"/>
          <w:sz w:val="28"/>
          <w:szCs w:val="28"/>
        </w:rPr>
      </w:pPr>
    </w:p>
    <w:p w14:paraId="3D787A24" w14:textId="37E6DE66"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53640" cy="1398803"/>
                    </a:xfrm>
                    <a:prstGeom prst="rect">
                      <a:avLst/>
                    </a:prstGeom>
                  </pic:spPr>
                </pic:pic>
              </a:graphicData>
            </a:graphic>
          </wp:inline>
        </w:drawing>
      </w:r>
    </w:p>
    <w:p w14:paraId="4957FE9B" w14:textId="44B0FF7F"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517235" cy="743445"/>
                    </a:xfrm>
                    <a:prstGeom prst="rect">
                      <a:avLst/>
                    </a:prstGeom>
                  </pic:spPr>
                </pic:pic>
              </a:graphicData>
            </a:graphic>
          </wp:inline>
        </w:drawing>
      </w:r>
      <w:r w:rsidR="00902801" w:rsidRPr="00CB75D3">
        <w:rPr>
          <w:rFonts w:ascii="Courier New" w:hAnsi="Courier New" w:cs="Courier New"/>
          <w:sz w:val="28"/>
          <w:szCs w:val="28"/>
        </w:rPr>
        <w:t xml:space="preserve"> </w:t>
      </w:r>
      <w:r w:rsidR="00902801" w:rsidRPr="00902801">
        <w:rPr>
          <w:rFonts w:ascii="Courier New" w:hAnsi="Courier New" w:cs="Courier New"/>
          <w:b/>
          <w:bCs/>
          <w:sz w:val="20"/>
          <w:szCs w:val="20"/>
        </w:rPr>
        <w:t xml:space="preserve">потом </w:t>
      </w:r>
      <w:proofErr w:type="spellStart"/>
      <w:proofErr w:type="gramStart"/>
      <w:r w:rsidR="00902801" w:rsidRPr="00902801">
        <w:rPr>
          <w:rFonts w:ascii="Courier New" w:hAnsi="Courier New" w:cs="Courier New"/>
          <w:b/>
          <w:bCs/>
          <w:sz w:val="20"/>
          <w:szCs w:val="20"/>
          <w:lang w:val="en-US"/>
        </w:rPr>
        <w:t>createHt</w:t>
      </w:r>
      <w:proofErr w:type="spellEnd"/>
      <w:r w:rsidR="00902801" w:rsidRPr="00CB75D3">
        <w:rPr>
          <w:rFonts w:ascii="Courier New" w:hAnsi="Courier New" w:cs="Courier New"/>
          <w:b/>
          <w:bCs/>
          <w:sz w:val="20"/>
          <w:szCs w:val="20"/>
        </w:rPr>
        <w:t>(</w:t>
      </w:r>
      <w:proofErr w:type="gramEnd"/>
      <w:r w:rsidR="00902801" w:rsidRPr="00CB75D3">
        <w:rPr>
          <w:rFonts w:ascii="Courier New" w:hAnsi="Courier New" w:cs="Courier New"/>
          <w:b/>
          <w:bCs/>
          <w:sz w:val="20"/>
          <w:szCs w:val="20"/>
        </w:rPr>
        <w:t>)</w:t>
      </w:r>
    </w:p>
    <w:p w14:paraId="7CB39B8D" w14:textId="2B23735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0A0CDAB4" w14:textId="420122FE" w:rsidR="00C579AD" w:rsidRPr="00A425BD" w:rsidRDefault="00A425BD" w:rsidP="00C579AD">
      <w:pPr>
        <w:pStyle w:val="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4506E567">
            <wp:extent cx="4000500" cy="3478346"/>
            <wp:effectExtent l="0" t="0" r="0" b="825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04519" cy="3481840"/>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52B13A67">
            <wp:extent cx="5410200" cy="1605428"/>
            <wp:effectExtent l="0" t="0" r="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412195" cy="1606020"/>
                    </a:xfrm>
                    <a:prstGeom prst="rect">
                      <a:avLst/>
                    </a:prstGeom>
                  </pic:spPr>
                </pic:pic>
              </a:graphicData>
            </a:graphic>
          </wp:inline>
        </w:drawing>
      </w:r>
    </w:p>
    <w:p w14:paraId="3E5E1C0B" w14:textId="40DAE6BE" w:rsidR="00284816" w:rsidRDefault="00284816" w:rsidP="009C138C">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3E2F2826">
            <wp:extent cx="5410200" cy="838200"/>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410200" cy="838200"/>
                    </a:xfrm>
                    <a:prstGeom prst="rect">
                      <a:avLst/>
                    </a:prstGeom>
                  </pic:spPr>
                </pic:pic>
              </a:graphicData>
            </a:graphic>
          </wp:inline>
        </w:drawing>
      </w:r>
    </w:p>
    <w:p w14:paraId="28D2E0A4" w14:textId="77777777" w:rsidR="00565AB9" w:rsidRPr="0064165F" w:rsidRDefault="00565AB9" w:rsidP="009C138C">
      <w:pPr>
        <w:tabs>
          <w:tab w:val="left" w:pos="0"/>
        </w:tabs>
        <w:spacing w:after="0"/>
        <w:ind w:hanging="1418"/>
        <w:jc w:val="both"/>
        <w:rPr>
          <w:rFonts w:ascii="Courier New" w:hAnsi="Courier New" w:cs="Courier New"/>
          <w:sz w:val="28"/>
          <w:szCs w:val="28"/>
        </w:rPr>
      </w:pPr>
    </w:p>
    <w:p w14:paraId="615A1B07" w14:textId="615C0EDC" w:rsidR="00D9655B" w:rsidRPr="009C138C" w:rsidRDefault="00B41D3C" w:rsidP="009C138C">
      <w:pPr>
        <w:tabs>
          <w:tab w:val="left" w:pos="-1418"/>
        </w:tabs>
        <w:spacing w:after="0"/>
        <w:ind w:left="-1418"/>
        <w:jc w:val="both"/>
        <w:rPr>
          <w:rFonts w:ascii="Courier New" w:hAnsi="Courier New" w:cs="Courier New"/>
          <w:color w:val="FF0000"/>
          <w:sz w:val="16"/>
          <w:szCs w:val="16"/>
          <w:highlight w:val="lightGray"/>
        </w:rPr>
      </w:pPr>
      <w:r w:rsidRPr="009C138C">
        <w:rPr>
          <w:rFonts w:ascii="Segoe UI" w:hAnsi="Segoe UI" w:cs="Segoe UI"/>
          <w:color w:val="FF0000"/>
          <w:sz w:val="16"/>
          <w:szCs w:val="16"/>
          <w:highlight w:val="light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9C138C" w:rsidRDefault="00D9655B" w:rsidP="009C138C">
      <w:pPr>
        <w:tabs>
          <w:tab w:val="left" w:pos="-1418"/>
        </w:tabs>
        <w:spacing w:after="0"/>
        <w:ind w:left="-1418"/>
        <w:jc w:val="both"/>
        <w:rPr>
          <w:rFonts w:ascii="Segoe UI" w:hAnsi="Segoe UI" w:cs="Segoe UI"/>
          <w:color w:val="FF0000"/>
          <w:sz w:val="16"/>
          <w:szCs w:val="16"/>
          <w:shd w:val="clear" w:color="auto" w:fill="444654"/>
        </w:rPr>
      </w:pPr>
      <w:r w:rsidRPr="009C138C">
        <w:rPr>
          <w:rFonts w:ascii="Segoe UI" w:hAnsi="Segoe UI" w:cs="Segoe UI"/>
          <w:color w:val="FF0000"/>
          <w:sz w:val="16"/>
          <w:szCs w:val="16"/>
          <w:highlight w:val="light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24C0EC66" w14:textId="34BE3A92" w:rsidR="00014F72" w:rsidRDefault="001E20CE" w:rsidP="001E20CE">
      <w:pPr>
        <w:tabs>
          <w:tab w:val="left" w:pos="-1418"/>
        </w:tabs>
        <w:spacing w:after="0"/>
        <w:ind w:left="-1418"/>
        <w:rPr>
          <w:rFonts w:ascii="Courier New" w:hAnsi="Courier New" w:cs="Courier New"/>
          <w:b/>
          <w:bCs/>
          <w:sz w:val="24"/>
          <w:szCs w:val="24"/>
        </w:rPr>
      </w:pPr>
      <w:r w:rsidRPr="001E20CE">
        <w:rPr>
          <w:rFonts w:ascii="Courier New" w:hAnsi="Courier New" w:cs="Courier New"/>
          <w:sz w:val="24"/>
          <w:szCs w:val="24"/>
          <w:highlight w:val="green"/>
        </w:rPr>
        <w:t xml:space="preserve">Размер данных для создания </w:t>
      </w:r>
      <w:proofErr w:type="spellStart"/>
      <w:r w:rsidRPr="001E20CE">
        <w:rPr>
          <w:rFonts w:ascii="Courier New" w:hAnsi="Courier New" w:cs="Courier New"/>
          <w:b/>
          <w:bCs/>
          <w:sz w:val="24"/>
          <w:szCs w:val="24"/>
          <w:highlight w:val="green"/>
          <w:lang w:val="en-US"/>
        </w:rPr>
        <w:t>createFileMapping</w:t>
      </w:r>
      <w:proofErr w:type="spellEnd"/>
      <w:r w:rsidRPr="001E20CE">
        <w:rPr>
          <w:rFonts w:ascii="Courier New" w:hAnsi="Courier New" w:cs="Courier New"/>
          <w:b/>
          <w:bCs/>
          <w:sz w:val="24"/>
          <w:szCs w:val="24"/>
          <w:highlight w:val="green"/>
        </w:rPr>
        <w:t>:</w:t>
      </w:r>
    </w:p>
    <w:p w14:paraId="00D9C9CF" w14:textId="77777777" w:rsidR="00FB33C1" w:rsidRPr="001E20CE" w:rsidRDefault="00FB33C1" w:rsidP="001E20CE">
      <w:pPr>
        <w:tabs>
          <w:tab w:val="left" w:pos="-1418"/>
        </w:tabs>
        <w:spacing w:after="0"/>
        <w:ind w:left="-1418"/>
        <w:rPr>
          <w:rFonts w:ascii="Courier New" w:hAnsi="Courier New" w:cs="Courier New"/>
          <w:sz w:val="24"/>
          <w:szCs w:val="24"/>
        </w:rPr>
      </w:pP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27A673E">
            <wp:extent cx="6571277" cy="457200"/>
            <wp:effectExtent l="0" t="0" r="127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t="18964"/>
                    <a:stretch/>
                  </pic:blipFill>
                  <pic:spPr bwMode="auto">
                    <a:xfrm>
                      <a:off x="0" y="0"/>
                      <a:ext cx="6692274" cy="465618"/>
                    </a:xfrm>
                    <a:prstGeom prst="rect">
                      <a:avLst/>
                    </a:prstGeom>
                    <a:ln>
                      <a:noFill/>
                    </a:ln>
                    <a:extLst>
                      <a:ext uri="{53640926-AAD7-44D8-BBD7-CCE9431645EC}">
                        <a14:shadowObscured xmlns:a14="http://schemas.microsoft.com/office/drawing/2010/main"/>
                      </a:ext>
                    </a:extLst>
                  </pic:spPr>
                </pic:pic>
              </a:graphicData>
            </a:graphic>
          </wp:inline>
        </w:drawing>
      </w:r>
    </w:p>
    <w:p w14:paraId="77F705E2" w14:textId="24B65E92" w:rsidR="00EB7AA9" w:rsidRPr="00D6359B" w:rsidRDefault="00DB4395" w:rsidP="00B669D0">
      <w:pPr>
        <w:tabs>
          <w:tab w:val="left" w:pos="0"/>
        </w:tabs>
        <w:spacing w:after="0"/>
        <w:ind w:hanging="1418"/>
        <w:jc w:val="both"/>
        <w:rPr>
          <w:rFonts w:ascii="Courier New" w:hAnsi="Courier New" w:cs="Courier New"/>
          <w:color w:val="FF0000"/>
          <w:sz w:val="20"/>
          <w:szCs w:val="20"/>
        </w:rPr>
      </w:pPr>
      <w:r w:rsidRPr="00D6359B">
        <w:rPr>
          <w:noProof/>
          <w:color w:val="FF0000"/>
          <w:sz w:val="20"/>
          <w:szCs w:val="20"/>
          <w:highlight w:val="yellow"/>
          <w:lang w:val="en-US"/>
        </w:rPr>
        <w:t>Sizeof</w:t>
      </w:r>
      <w:r w:rsidRPr="00D6359B">
        <w:rPr>
          <w:noProof/>
          <w:color w:val="FF0000"/>
          <w:sz w:val="20"/>
          <w:szCs w:val="20"/>
          <w:highlight w:val="yellow"/>
        </w:rPr>
        <w:t>(</w:t>
      </w:r>
      <w:r w:rsidRPr="00D6359B">
        <w:rPr>
          <w:noProof/>
          <w:color w:val="FF0000"/>
          <w:sz w:val="20"/>
          <w:szCs w:val="20"/>
          <w:highlight w:val="yellow"/>
          <w:lang w:val="en-US"/>
        </w:rPr>
        <w:t>HtHandle</w:t>
      </w:r>
      <w:r w:rsidRPr="00D6359B">
        <w:rPr>
          <w:noProof/>
          <w:color w:val="FF0000"/>
          <w:sz w:val="20"/>
          <w:szCs w:val="20"/>
          <w:highlight w:val="yellow"/>
        </w:rPr>
        <w:t>) – хранится сама структура + потом ее элементы возможные (</w:t>
      </w:r>
      <w:r w:rsidR="008E7BEE" w:rsidRPr="00D6359B">
        <w:rPr>
          <w:noProof/>
          <w:color w:val="FF0000"/>
          <w:sz w:val="20"/>
          <w:szCs w:val="20"/>
          <w:highlight w:val="yellow"/>
        </w:rPr>
        <w:t xml:space="preserve">в зависимости от </w:t>
      </w:r>
      <w:r w:rsidR="008E7BEE" w:rsidRPr="00D6359B">
        <w:rPr>
          <w:noProof/>
          <w:color w:val="FF0000"/>
          <w:sz w:val="20"/>
          <w:szCs w:val="20"/>
          <w:highlight w:val="yellow"/>
          <w:lang w:val="en-US"/>
        </w:rPr>
        <w:t>capacity</w:t>
      </w:r>
      <w:r w:rsidR="008E7BEE" w:rsidRPr="00D6359B">
        <w:rPr>
          <w:noProof/>
          <w:color w:val="FF0000"/>
          <w:sz w:val="20"/>
          <w:szCs w:val="20"/>
          <w:highlight w:val="yellow"/>
        </w:rPr>
        <w:t xml:space="preserve"> </w:t>
      </w:r>
      <w:r w:rsidR="008E7BEE" w:rsidRPr="00D6359B">
        <w:rPr>
          <w:noProof/>
          <w:color w:val="FF0000"/>
          <w:sz w:val="20"/>
          <w:szCs w:val="20"/>
          <w:highlight w:val="yellow"/>
          <w:lang w:val="en-US"/>
        </w:rPr>
        <w:t>HT</w:t>
      </w:r>
      <w:r w:rsidRPr="00D6359B">
        <w:rPr>
          <w:noProof/>
          <w:color w:val="FF0000"/>
          <w:sz w:val="20"/>
          <w:szCs w:val="20"/>
          <w:highlight w:val="yellow"/>
        </w:rPr>
        <w:t>)</w:t>
      </w:r>
    </w:p>
    <w:p w14:paraId="5AF32BD9" w14:textId="77777777" w:rsidR="00C444FF" w:rsidRDefault="00C444FF" w:rsidP="00B669D0">
      <w:pPr>
        <w:tabs>
          <w:tab w:val="left" w:pos="0"/>
        </w:tabs>
        <w:spacing w:after="0"/>
        <w:ind w:hanging="1418"/>
        <w:jc w:val="both"/>
        <w:rPr>
          <w:rFonts w:ascii="Courier New" w:hAnsi="Courier New" w:cs="Courier New"/>
          <w:sz w:val="28"/>
          <w:szCs w:val="28"/>
        </w:rPr>
      </w:pP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Default="0042265E" w:rsidP="00A55339">
      <w:pPr>
        <w:tabs>
          <w:tab w:val="left" w:pos="0"/>
        </w:tabs>
        <w:spacing w:after="0"/>
        <w:ind w:hanging="1418"/>
        <w:jc w:val="both"/>
        <w:rPr>
          <w:rFonts w:ascii="Courier New" w:hAnsi="Courier New" w:cs="Courier New"/>
          <w:sz w:val="28"/>
          <w:szCs w:val="28"/>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77777777"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843642" cy="1553785"/>
                    </a:xfrm>
                    <a:prstGeom prst="rect">
                      <a:avLst/>
                    </a:prstGeom>
                  </pic:spPr>
                </pic:pic>
              </a:graphicData>
            </a:graphic>
          </wp:inline>
        </w:drawing>
      </w: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3F7D8EE1">
            <wp:extent cx="4837430" cy="4640713"/>
            <wp:effectExtent l="0" t="0" r="1270" b="762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854137" cy="4656740"/>
                    </a:xfrm>
                    <a:prstGeom prst="rect">
                      <a:avLst/>
                    </a:prstGeom>
                  </pic:spPr>
                </pic:pic>
              </a:graphicData>
            </a:graphic>
          </wp:inline>
        </w:drawing>
      </w:r>
    </w:p>
    <w:p w14:paraId="31023433" w14:textId="28D9B836" w:rsidR="005127DA"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859323" cy="2073668"/>
                    </a:xfrm>
                    <a:prstGeom prst="rect">
                      <a:avLst/>
                    </a:prstGeom>
                  </pic:spPr>
                </pic:pic>
              </a:graphicData>
            </a:graphic>
          </wp:inline>
        </w:drawing>
      </w:r>
      <w:r>
        <w:rPr>
          <w:rFonts w:ascii="Courier New" w:hAnsi="Courier New" w:cs="Courier New"/>
          <w:sz w:val="28"/>
          <w:szCs w:val="28"/>
        </w:rPr>
        <w:br w:type="page"/>
      </w:r>
    </w:p>
    <w:p w14:paraId="58E087A6" w14:textId="704BADFC" w:rsidR="003364C5" w:rsidRDefault="00EE37F2" w:rsidP="003364C5">
      <w:pPr>
        <w:pStyle w:val="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3B47ED0F" w14:textId="3232752D" w:rsidR="00A25AF9" w:rsidRPr="00A425BD" w:rsidRDefault="00A425BD" w:rsidP="00E56691">
      <w:pPr>
        <w:pStyle w:val="5"/>
        <w:ind w:left="-1418"/>
        <w:rPr>
          <w:b/>
          <w:bCs/>
          <w:color w:val="auto"/>
          <w:sz w:val="24"/>
          <w:szCs w:val="24"/>
          <w:lang w:val="en-US"/>
        </w:rPr>
      </w:pPr>
      <w:r w:rsidRPr="00A425BD">
        <w:rPr>
          <w:b/>
          <w:bCs/>
          <w:color w:val="auto"/>
          <w:sz w:val="24"/>
          <w:szCs w:val="24"/>
          <w:highlight w:val="green"/>
          <w:lang w:val="en-US"/>
        </w:rPr>
        <w:lastRenderedPageBreak/>
        <w:t>Open</w:t>
      </w:r>
    </w:p>
    <w:p w14:paraId="0C504DAB" w14:textId="5BAA4FF5" w:rsidR="007B1274" w:rsidRPr="00F53059" w:rsidRDefault="007B1274" w:rsidP="007B1274">
      <w:pPr>
        <w:tabs>
          <w:tab w:val="left" w:pos="0"/>
        </w:tabs>
        <w:spacing w:after="0"/>
        <w:ind w:hanging="1418"/>
        <w:jc w:val="both"/>
        <w:rPr>
          <w:rFonts w:ascii="Courier New" w:hAnsi="Courier New" w:cs="Courier New"/>
          <w:sz w:val="28"/>
          <w:szCs w:val="28"/>
          <w:lang w:val="en-US"/>
        </w:rPr>
      </w:pPr>
    </w:p>
    <w:p w14:paraId="51DA9EF3" w14:textId="2215AB75" w:rsidR="00E56691"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7A508E7F" wp14:editId="7F7797DB">
            <wp:extent cx="3552825" cy="1914525"/>
            <wp:effectExtent l="0" t="0" r="9525"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552825" cy="1914525"/>
                    </a:xfrm>
                    <a:prstGeom prst="rect">
                      <a:avLst/>
                    </a:prstGeom>
                  </pic:spPr>
                </pic:pic>
              </a:graphicData>
            </a:graphic>
          </wp:inline>
        </w:drawing>
      </w:r>
    </w:p>
    <w:p w14:paraId="107AF8EC" w14:textId="65F1B180" w:rsidR="007B1274"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6028A83" wp14:editId="39F63E6F">
            <wp:extent cx="4572000" cy="870857"/>
            <wp:effectExtent l="0" t="0" r="0" b="571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583811" cy="873107"/>
                    </a:xfrm>
                    <a:prstGeom prst="rect">
                      <a:avLst/>
                    </a:prstGeom>
                  </pic:spPr>
                </pic:pic>
              </a:graphicData>
            </a:graphic>
          </wp:inline>
        </w:drawing>
      </w:r>
    </w:p>
    <w:p w14:paraId="04336767" w14:textId="5E9ED4F8" w:rsidR="00E56691" w:rsidRPr="00CA235D" w:rsidRDefault="00CA235D" w:rsidP="00CA235D">
      <w:pPr>
        <w:pStyle w:val="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345F6A7E" w:rsidR="00E56691" w:rsidRDefault="00E56691" w:rsidP="00E56691">
      <w:pPr>
        <w:tabs>
          <w:tab w:val="left" w:pos="0"/>
        </w:tabs>
        <w:spacing w:after="0"/>
        <w:ind w:hanging="1418"/>
        <w:jc w:val="both"/>
        <w:rPr>
          <w:rFonts w:ascii="Courier New" w:hAnsi="Courier New" w:cs="Courier New"/>
          <w:sz w:val="28"/>
          <w:szCs w:val="28"/>
        </w:rPr>
      </w:pPr>
      <w:r>
        <w:rPr>
          <w:noProof/>
        </w:rPr>
        <w:drawing>
          <wp:inline distT="0" distB="0" distL="0" distR="0" wp14:anchorId="2818E4BD" wp14:editId="5E0BFD5A">
            <wp:extent cx="2962275" cy="4667250"/>
            <wp:effectExtent l="0" t="0" r="9525"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2962275" cy="4667250"/>
                    </a:xfrm>
                    <a:prstGeom prst="rect">
                      <a:avLst/>
                    </a:prstGeom>
                  </pic:spPr>
                </pic:pic>
              </a:graphicData>
            </a:graphic>
          </wp:inline>
        </w:drawing>
      </w:r>
    </w:p>
    <w:p w14:paraId="4B852616" w14:textId="4B8E01A2" w:rsidR="00E56691" w:rsidRDefault="0053129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6440C4C1" wp14:editId="23C905DE">
            <wp:extent cx="5124450" cy="1076325"/>
            <wp:effectExtent l="0" t="0" r="0"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124450" cy="1076325"/>
                    </a:xfrm>
                    <a:prstGeom prst="rect">
                      <a:avLst/>
                    </a:prstGeom>
                  </pic:spPr>
                </pic:pic>
              </a:graphicData>
            </a:graphic>
          </wp:inline>
        </w:drawing>
      </w:r>
    </w:p>
    <w:p w14:paraId="21E17573" w14:textId="1E5AF119" w:rsidR="00CA235D" w:rsidRPr="00CA235D" w:rsidRDefault="00CA235D" w:rsidP="00CA235D">
      <w:pPr>
        <w:pStyle w:val="6"/>
        <w:rPr>
          <w:b/>
          <w:bCs/>
          <w:color w:val="auto"/>
          <w:lang w:val="en-US"/>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CA235D">
        <w:rPr>
          <w:b/>
          <w:bCs/>
          <w:color w:val="auto"/>
          <w:highlight w:val="green"/>
          <w:lang w:val="en-US"/>
        </w:rPr>
        <w:t xml:space="preserve"> object:</w:t>
      </w:r>
    </w:p>
    <w:p w14:paraId="459D87D0" w14:textId="3A7DDD0D" w:rsidR="00383DA0" w:rsidRDefault="00383DA0" w:rsidP="008A5F1E">
      <w:pPr>
        <w:tabs>
          <w:tab w:val="left" w:pos="0"/>
        </w:tabs>
        <w:spacing w:after="0"/>
        <w:ind w:hanging="1418"/>
        <w:jc w:val="both"/>
        <w:rPr>
          <w:rFonts w:ascii="Courier New" w:hAnsi="Courier New" w:cs="Courier New"/>
          <w:sz w:val="28"/>
          <w:szCs w:val="28"/>
        </w:rPr>
      </w:pPr>
      <w:r>
        <w:rPr>
          <w:noProof/>
        </w:rPr>
        <w:drawing>
          <wp:inline distT="0" distB="0" distL="0" distR="0" wp14:anchorId="7A09017C" wp14:editId="161A2B14">
            <wp:extent cx="5915025" cy="2631682"/>
            <wp:effectExtent l="0" t="0" r="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24081" cy="2635711"/>
                    </a:xfrm>
                    <a:prstGeom prst="rect">
                      <a:avLst/>
                    </a:prstGeom>
                  </pic:spPr>
                </pic:pic>
              </a:graphicData>
            </a:graphic>
          </wp:inline>
        </w:drawing>
      </w:r>
    </w:p>
    <w:p w14:paraId="099602D5" w14:textId="4C3D7B8C" w:rsidR="002D7A1F" w:rsidRDefault="002D7A1F" w:rsidP="002D7A1F">
      <w:pPr>
        <w:pStyle w:val="a4"/>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Сначала создаем </w:t>
      </w:r>
      <w:proofErr w:type="spellStart"/>
      <w:r w:rsidRPr="002D7A1F">
        <w:rPr>
          <w:rFonts w:ascii="Courier New" w:hAnsi="Courier New" w:cs="Courier New"/>
          <w:b/>
          <w:bCs/>
          <w:sz w:val="28"/>
          <w:szCs w:val="28"/>
          <w:lang w:val="en-US"/>
        </w:rPr>
        <w:t>fileMapping</w:t>
      </w:r>
      <w:proofErr w:type="spellEnd"/>
      <w:r w:rsidRPr="002D7A1F">
        <w:rPr>
          <w:rFonts w:ascii="Courier New" w:hAnsi="Courier New" w:cs="Courier New"/>
          <w:sz w:val="28"/>
          <w:szCs w:val="28"/>
        </w:rPr>
        <w:t xml:space="preserve"> </w:t>
      </w:r>
      <w:r>
        <w:rPr>
          <w:rFonts w:ascii="Courier New" w:hAnsi="Courier New" w:cs="Courier New"/>
          <w:sz w:val="28"/>
          <w:szCs w:val="28"/>
        </w:rPr>
        <w:t xml:space="preserve">с меньшим размером чем надо </w:t>
      </w:r>
      <w:proofErr w:type="spellStart"/>
      <w:r w:rsidRPr="002D7A1F">
        <w:rPr>
          <w:rFonts w:ascii="Courier New" w:hAnsi="Courier New" w:cs="Courier New"/>
          <w:b/>
          <w:bCs/>
          <w:sz w:val="28"/>
          <w:szCs w:val="28"/>
          <w:lang w:val="en-US"/>
        </w:rPr>
        <w:t>sizeof</w:t>
      </w:r>
      <w:proofErr w:type="spellEnd"/>
      <w:r w:rsidRPr="002D7A1F">
        <w:rPr>
          <w:rFonts w:ascii="Courier New" w:hAnsi="Courier New" w:cs="Courier New"/>
          <w:b/>
          <w:bCs/>
          <w:sz w:val="28"/>
          <w:szCs w:val="28"/>
        </w:rPr>
        <w:t>(</w:t>
      </w:r>
      <w:proofErr w:type="spellStart"/>
      <w:r w:rsidRPr="002D7A1F">
        <w:rPr>
          <w:rFonts w:ascii="Courier New" w:hAnsi="Courier New" w:cs="Courier New"/>
          <w:b/>
          <w:bCs/>
          <w:sz w:val="28"/>
          <w:szCs w:val="28"/>
          <w:lang w:val="en-US"/>
        </w:rPr>
        <w:t>htHandle</w:t>
      </w:r>
      <w:proofErr w:type="spellEnd"/>
      <w:r w:rsidRPr="002D7A1F">
        <w:rPr>
          <w:rFonts w:ascii="Courier New" w:hAnsi="Courier New" w:cs="Courier New"/>
          <w:b/>
          <w:bCs/>
          <w:sz w:val="28"/>
          <w:szCs w:val="28"/>
        </w:rPr>
        <w:t>)</w:t>
      </w:r>
      <w:r w:rsidRPr="002D7A1F">
        <w:rPr>
          <w:rFonts w:ascii="Courier New" w:hAnsi="Courier New" w:cs="Courier New"/>
          <w:sz w:val="28"/>
          <w:szCs w:val="28"/>
        </w:rPr>
        <w:t xml:space="preserve"> </w:t>
      </w:r>
      <w:r>
        <w:rPr>
          <w:rFonts w:ascii="Courier New" w:hAnsi="Courier New" w:cs="Courier New"/>
          <w:sz w:val="28"/>
          <w:szCs w:val="28"/>
        </w:rPr>
        <w:t>потом получаем адрес и присваиваем новому экземпляру (тем самым получая все данные из файла в этот новый экземпляр)</w:t>
      </w:r>
    </w:p>
    <w:p w14:paraId="4860115F" w14:textId="6D71F2FC" w:rsidR="002D7A1F" w:rsidRDefault="002D7A1F" w:rsidP="002D7A1F">
      <w:pPr>
        <w:pStyle w:val="a4"/>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Получаем размер </w:t>
      </w:r>
      <w:proofErr w:type="spellStart"/>
      <w:r w:rsidRPr="002D7A1F">
        <w:rPr>
          <w:rFonts w:ascii="Courier New" w:hAnsi="Courier New" w:cs="Courier New"/>
          <w:b/>
          <w:bCs/>
          <w:sz w:val="28"/>
          <w:szCs w:val="28"/>
          <w:lang w:val="en-US"/>
        </w:rPr>
        <w:t>sizeMap</w:t>
      </w:r>
      <w:proofErr w:type="spellEnd"/>
      <w:r w:rsidRPr="002D7A1F">
        <w:rPr>
          <w:rFonts w:ascii="Courier New" w:hAnsi="Courier New" w:cs="Courier New"/>
          <w:sz w:val="28"/>
          <w:szCs w:val="28"/>
        </w:rPr>
        <w:t xml:space="preserve"> </w:t>
      </w:r>
      <w:r>
        <w:rPr>
          <w:rFonts w:ascii="Courier New" w:hAnsi="Courier New" w:cs="Courier New"/>
          <w:sz w:val="28"/>
          <w:szCs w:val="28"/>
        </w:rPr>
        <w:t xml:space="preserve">учитывая размер структуры + размер имеющихся уже элементов </w:t>
      </w:r>
    </w:p>
    <w:p w14:paraId="4783AE6C" w14:textId="388BE38E" w:rsidR="002D7A1F" w:rsidRPr="002D7A1F" w:rsidRDefault="002D7A1F" w:rsidP="002D7A1F">
      <w:pPr>
        <w:pStyle w:val="a4"/>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Создаем нормальный </w:t>
      </w:r>
      <w:proofErr w:type="spellStart"/>
      <w:r w:rsidRPr="002D7A1F">
        <w:rPr>
          <w:rFonts w:ascii="Courier New" w:hAnsi="Courier New" w:cs="Courier New"/>
          <w:b/>
          <w:bCs/>
          <w:sz w:val="28"/>
          <w:szCs w:val="28"/>
          <w:lang w:val="en-US"/>
        </w:rPr>
        <w:t>fileMapping</w:t>
      </w:r>
      <w:proofErr w:type="spellEnd"/>
      <w:r>
        <w:rPr>
          <w:rFonts w:ascii="Courier New" w:hAnsi="Courier New" w:cs="Courier New"/>
          <w:sz w:val="28"/>
          <w:szCs w:val="28"/>
        </w:rPr>
        <w:t xml:space="preserve"> с размером </w:t>
      </w:r>
      <w:proofErr w:type="spellStart"/>
      <w:r w:rsidRPr="002D7A1F">
        <w:rPr>
          <w:rFonts w:ascii="Courier New" w:hAnsi="Courier New" w:cs="Courier New"/>
          <w:b/>
          <w:bCs/>
          <w:sz w:val="28"/>
          <w:szCs w:val="28"/>
          <w:lang w:val="en-US"/>
        </w:rPr>
        <w:t>sizeMap</w:t>
      </w:r>
      <w:proofErr w:type="spellEnd"/>
    </w:p>
    <w:p w14:paraId="337C76B5" w14:textId="5F22A553" w:rsidR="00383DA0" w:rsidRDefault="00920442" w:rsidP="00545606">
      <w:pPr>
        <w:tabs>
          <w:tab w:val="left" w:pos="-1418"/>
        </w:tabs>
        <w:spacing w:after="0"/>
        <w:ind w:left="-1418"/>
        <w:jc w:val="both"/>
        <w:rPr>
          <w:noProof/>
        </w:rPr>
      </w:pPr>
      <w:r>
        <w:rPr>
          <w:noProof/>
        </w:rPr>
        <w:drawing>
          <wp:inline distT="0" distB="0" distL="0" distR="0" wp14:anchorId="4F2D3D04" wp14:editId="158A9075">
            <wp:extent cx="5534025" cy="3695700"/>
            <wp:effectExtent l="0" t="0" r="952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534025" cy="3695700"/>
                    </a:xfrm>
                    <a:prstGeom prst="rect">
                      <a:avLst/>
                    </a:prstGeom>
                  </pic:spPr>
                </pic:pic>
              </a:graphicData>
            </a:graphic>
          </wp:inline>
        </w:drawing>
      </w:r>
      <w:r w:rsidR="00545606" w:rsidRPr="00545606">
        <w:rPr>
          <w:noProof/>
        </w:rPr>
        <w:t xml:space="preserve"> </w:t>
      </w:r>
    </w:p>
    <w:p w14:paraId="1C151CDD" w14:textId="3668A2C4" w:rsidR="00920442" w:rsidRPr="002D7A1F" w:rsidRDefault="00920442" w:rsidP="00920442">
      <w:pPr>
        <w:pStyle w:val="a4"/>
        <w:numPr>
          <w:ilvl w:val="0"/>
          <w:numId w:val="17"/>
        </w:numPr>
        <w:tabs>
          <w:tab w:val="left" w:pos="0"/>
        </w:tabs>
        <w:spacing w:after="0"/>
        <w:jc w:val="both"/>
        <w:rPr>
          <w:rFonts w:ascii="Courier New" w:hAnsi="Courier New" w:cs="Courier New"/>
          <w:sz w:val="28"/>
          <w:szCs w:val="28"/>
        </w:rPr>
      </w:pPr>
      <w:r>
        <w:rPr>
          <w:rFonts w:ascii="Courier New" w:hAnsi="Courier New" w:cs="Courier New"/>
          <w:sz w:val="28"/>
          <w:szCs w:val="28"/>
        </w:rPr>
        <w:t xml:space="preserve">Присваиваем тому же экземпляру уже новую область </w:t>
      </w:r>
      <w:proofErr w:type="gramStart"/>
      <w:r>
        <w:rPr>
          <w:rFonts w:ascii="Courier New" w:hAnsi="Courier New" w:cs="Courier New"/>
          <w:sz w:val="28"/>
          <w:szCs w:val="28"/>
        </w:rPr>
        <w:t>памяти(</w:t>
      </w:r>
      <w:proofErr w:type="gramEnd"/>
      <w:r>
        <w:rPr>
          <w:rFonts w:ascii="Courier New" w:hAnsi="Courier New" w:cs="Courier New"/>
          <w:sz w:val="28"/>
          <w:szCs w:val="28"/>
        </w:rPr>
        <w:t xml:space="preserve">где все элементы учтены) </w:t>
      </w:r>
      <w:r w:rsidRPr="00920442">
        <w:rPr>
          <w:rFonts w:ascii="Courier New" w:hAnsi="Courier New" w:cs="Courier New"/>
          <w:b/>
          <w:bCs/>
          <w:sz w:val="28"/>
          <w:szCs w:val="28"/>
        </w:rPr>
        <w:t>(</w:t>
      </w:r>
      <w:proofErr w:type="spellStart"/>
      <w:r w:rsidRPr="00920442">
        <w:rPr>
          <w:rFonts w:ascii="Courier New" w:hAnsi="Courier New" w:cs="Courier New"/>
          <w:b/>
          <w:bCs/>
          <w:sz w:val="28"/>
          <w:szCs w:val="28"/>
          <w:lang w:val="en-US"/>
        </w:rPr>
        <w:t>HtHandle</w:t>
      </w:r>
      <w:proofErr w:type="spellEnd"/>
      <w:r w:rsidRPr="00920442">
        <w:rPr>
          <w:rFonts w:ascii="Courier New" w:hAnsi="Courier New" w:cs="Courier New"/>
          <w:b/>
          <w:bCs/>
          <w:sz w:val="28"/>
          <w:szCs w:val="28"/>
        </w:rPr>
        <w:t>*)</w:t>
      </w:r>
      <w:proofErr w:type="spellStart"/>
      <w:r w:rsidRPr="00920442">
        <w:rPr>
          <w:rFonts w:ascii="Courier New" w:hAnsi="Courier New" w:cs="Courier New"/>
          <w:b/>
          <w:bCs/>
          <w:sz w:val="28"/>
          <w:szCs w:val="28"/>
          <w:lang w:val="en-US"/>
        </w:rPr>
        <w:t>lp</w:t>
      </w:r>
      <w:proofErr w:type="spellEnd"/>
    </w:p>
    <w:p w14:paraId="08DCDCF3" w14:textId="0D149F07" w:rsidR="00920442" w:rsidRPr="00920442" w:rsidRDefault="00920442" w:rsidP="00920442">
      <w:pPr>
        <w:pStyle w:val="a4"/>
        <w:numPr>
          <w:ilvl w:val="0"/>
          <w:numId w:val="17"/>
        </w:numPr>
        <w:tabs>
          <w:tab w:val="left" w:pos="-1418"/>
        </w:tabs>
        <w:spacing w:after="0"/>
        <w:jc w:val="both"/>
        <w:rPr>
          <w:noProof/>
        </w:rPr>
      </w:pPr>
      <w:r>
        <w:rPr>
          <w:noProof/>
        </w:rPr>
        <w:t>Заполняем поля экземпляра структуры</w:t>
      </w:r>
      <w:r w:rsidRPr="00920442">
        <w:rPr>
          <w:noProof/>
        </w:rPr>
        <w:t>,</w:t>
      </w:r>
    </w:p>
    <w:p w14:paraId="2EF7D8ED" w14:textId="0EF331B6" w:rsidR="00B76961" w:rsidRDefault="00B76961" w:rsidP="00545606">
      <w:pPr>
        <w:tabs>
          <w:tab w:val="left" w:pos="-1418"/>
        </w:tabs>
        <w:spacing w:after="0"/>
        <w:ind w:left="-1418"/>
        <w:jc w:val="both"/>
        <w:rPr>
          <w:noProof/>
        </w:rPr>
      </w:pPr>
    </w:p>
    <w:p w14:paraId="1F40CE9F" w14:textId="511979F6" w:rsidR="00B76961" w:rsidRDefault="00920442" w:rsidP="00CA235D">
      <w:pPr>
        <w:tabs>
          <w:tab w:val="left" w:pos="-1418"/>
        </w:tabs>
        <w:spacing w:after="0"/>
        <w:ind w:left="-1418"/>
        <w:jc w:val="both"/>
        <w:rPr>
          <w:noProof/>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r w:rsidR="00CA235D">
        <w:rPr>
          <w:noProof/>
        </w:rPr>
        <w:br w:type="page"/>
      </w:r>
    </w:p>
    <w:p w14:paraId="6E192455" w14:textId="57EAF7BE" w:rsidR="00B76961" w:rsidRPr="00A425BD" w:rsidRDefault="00CF3406" w:rsidP="00CD2B8A">
      <w:pPr>
        <w:pStyle w:val="5"/>
        <w:ind w:left="-1418"/>
        <w:rPr>
          <w:b/>
          <w:bCs/>
          <w:noProof/>
          <w:color w:val="auto"/>
          <w:lang w:val="en-US"/>
        </w:rPr>
      </w:pPr>
      <w:r w:rsidRPr="00A425BD">
        <w:rPr>
          <w:b/>
          <w:bCs/>
          <w:noProof/>
          <w:color w:val="auto"/>
          <w:highlight w:val="green"/>
          <w:lang w:val="en-US"/>
        </w:rPr>
        <w:lastRenderedPageBreak/>
        <w:t>Insert</w:t>
      </w:r>
    </w:p>
    <w:p w14:paraId="42874FD3" w14:textId="0E33DC77" w:rsidR="009F1A1D"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0AB3475" wp14:editId="43082141">
            <wp:extent cx="4829175" cy="2505075"/>
            <wp:effectExtent l="0" t="0" r="9525"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829175" cy="2505075"/>
                    </a:xfrm>
                    <a:prstGeom prst="rect">
                      <a:avLst/>
                    </a:prstGeom>
                  </pic:spPr>
                </pic:pic>
              </a:graphicData>
            </a:graphic>
          </wp:inline>
        </w:drawing>
      </w: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3C892598">
            <wp:extent cx="5191432" cy="2337588"/>
            <wp:effectExtent l="0" t="0" r="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t="31989"/>
                    <a:stretch/>
                  </pic:blipFill>
                  <pic:spPr bwMode="auto">
                    <a:xfrm>
                      <a:off x="0" y="0"/>
                      <a:ext cx="5210153" cy="2346018"/>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497DBBD0" w14:textId="539FDBB4" w:rsidR="00C104EC" w:rsidRPr="00C104EC" w:rsidRDefault="00C104EC" w:rsidP="00C104EC">
      <w:pPr>
        <w:pStyle w:val="5"/>
        <w:ind w:left="-1418"/>
        <w:rPr>
          <w:b/>
          <w:bCs/>
          <w:color w:val="auto"/>
        </w:rPr>
      </w:pPr>
      <w:r w:rsidRPr="00C104EC">
        <w:rPr>
          <w:b/>
          <w:bCs/>
          <w:color w:val="auto"/>
          <w:highlight w:val="green"/>
        </w:rPr>
        <w:lastRenderedPageBreak/>
        <w:t>Хэш функции</w:t>
      </w:r>
    </w:p>
    <w:p w14:paraId="0ADB5C3F" w14:textId="1C6EA2DF" w:rsidR="00C104EC" w:rsidRDefault="00C104EC" w:rsidP="00C104EC">
      <w:pPr>
        <w:tabs>
          <w:tab w:val="left" w:pos="-1418"/>
        </w:tabs>
        <w:spacing w:after="0"/>
        <w:ind w:left="-1418"/>
        <w:jc w:val="both"/>
        <w:rPr>
          <w:rFonts w:ascii="Courier New" w:hAnsi="Courier New" w:cs="Courier New"/>
          <w:sz w:val="28"/>
          <w:szCs w:val="28"/>
        </w:rPr>
      </w:pP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Default="001D7453" w:rsidP="001D7453">
      <w:pPr>
        <w:pStyle w:val="5"/>
        <w:ind w:left="-1418"/>
        <w:rPr>
          <w:b/>
          <w:bCs/>
          <w:color w:val="auto"/>
          <w:lang w:val="en-US"/>
        </w:rPr>
      </w:pPr>
      <w:proofErr w:type="spellStart"/>
      <w:r w:rsidRPr="00EA06DC">
        <w:rPr>
          <w:b/>
          <w:bCs/>
          <w:color w:val="auto"/>
          <w:highlight w:val="green"/>
          <w:lang w:val="en-US"/>
        </w:rPr>
        <w:lastRenderedPageBreak/>
        <w:t>writeToMemory</w:t>
      </w:r>
      <w:proofErr w:type="spellEnd"/>
    </w:p>
    <w:p w14:paraId="1C10F3CD" w14:textId="514E2799" w:rsidR="006133AB" w:rsidRPr="006133AB" w:rsidRDefault="006133AB" w:rsidP="006133AB">
      <w:pPr>
        <w:ind w:left="-1418"/>
        <w:rPr>
          <w:color w:val="FF0000"/>
        </w:rPr>
      </w:pPr>
      <w:r w:rsidRPr="006133AB">
        <w:rPr>
          <w:color w:val="FF0000"/>
          <w:highlight w:val="yellow"/>
        </w:rPr>
        <w:t>заполнение полей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a4"/>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4426A04E" w:rsidR="001D7453" w:rsidRPr="001D7453" w:rsidRDefault="001D7453" w:rsidP="001D7453">
      <w:pPr>
        <w:pStyle w:val="a4"/>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proofErr w:type="spellStart"/>
      <w:r>
        <w:t>тк</w:t>
      </w:r>
      <w:proofErr w:type="spellEnd"/>
      <w:r>
        <w:t xml:space="preserve"> (как я понял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a4"/>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a4"/>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a4"/>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172075" cy="247650"/>
                    </a:xfrm>
                    <a:prstGeom prst="rect">
                      <a:avLst/>
                    </a:prstGeom>
                  </pic:spPr>
                </pic:pic>
              </a:graphicData>
            </a:graphic>
          </wp:inline>
        </w:drawing>
      </w:r>
    </w:p>
    <w:p w14:paraId="6EC33AB9" w14:textId="0D192467" w:rsidR="00567E23" w:rsidRDefault="00567E23" w:rsidP="00567E23">
      <w:pPr>
        <w:pStyle w:val="a4"/>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p>
    <w:p w14:paraId="189648E1" w14:textId="59266410" w:rsidR="00567E23" w:rsidRDefault="00567E23" w:rsidP="00567E23">
      <w:pPr>
        <w:pStyle w:val="a4"/>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a4"/>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a4"/>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a4"/>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1BD5F555" w:rsidR="00612260" w:rsidRDefault="00612260" w:rsidP="006422E8">
      <w:pPr>
        <w:pStyle w:val="a4"/>
        <w:numPr>
          <w:ilvl w:val="0"/>
          <w:numId w:val="18"/>
        </w:numPr>
      </w:pPr>
      <w:r>
        <w:t xml:space="preserve">Получаем </w:t>
      </w:r>
      <w:r w:rsidRPr="00612260">
        <w:rPr>
          <w:b/>
          <w:bCs/>
        </w:rPr>
        <w:t>поле данных</w:t>
      </w:r>
      <w:r w:rsidRPr="00612260">
        <w:t xml:space="preserve">, </w:t>
      </w:r>
      <w:r>
        <w:t>записываем в память</w:t>
      </w:r>
    </w:p>
    <w:p w14:paraId="33AD4A3C" w14:textId="16D8123E" w:rsidR="00612260" w:rsidRPr="00567E23" w:rsidRDefault="00612260" w:rsidP="006422E8">
      <w:pPr>
        <w:pStyle w:val="a4"/>
        <w:numPr>
          <w:ilvl w:val="0"/>
          <w:numId w:val="18"/>
        </w:numPr>
      </w:pPr>
      <w:r>
        <w:t xml:space="preserve">Сдвигаем на размер данных и получаем </w:t>
      </w:r>
      <w:r w:rsidRPr="00612260">
        <w:rPr>
          <w:b/>
          <w:bCs/>
        </w:rPr>
        <w:t>поле размер данных</w:t>
      </w:r>
    </w:p>
    <w:p w14:paraId="572641AD" w14:textId="10B0AA0A" w:rsidR="003352BA" w:rsidRDefault="003736CB" w:rsidP="003352BA">
      <w:pPr>
        <w:pStyle w:val="5"/>
        <w:ind w:left="-1418"/>
        <w:rPr>
          <w:b/>
          <w:bCs/>
          <w:color w:val="auto"/>
          <w:lang w:val="en-US"/>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721EC519" w:rsidR="00AF0D79" w:rsidRPr="00AF0D79" w:rsidRDefault="00AF0D79" w:rsidP="00AF0D79">
      <w:pPr>
        <w:ind w:left="-1418"/>
        <w:rPr>
          <w:color w:val="FF0000"/>
        </w:rPr>
      </w:pPr>
      <w:r w:rsidRPr="00AF0D79">
        <w:rPr>
          <w:color w:val="FF0000"/>
          <w:highlight w:val="yellow"/>
        </w:rPr>
        <w:t>чтение полей 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5"/>
        <w:ind w:left="-1418"/>
        <w:rPr>
          <w:b/>
          <w:bCs/>
          <w:color w:val="auto"/>
          <w:lang w:val="en-US"/>
        </w:rPr>
      </w:pPr>
      <w:r w:rsidRPr="00E4361B">
        <w:rPr>
          <w:b/>
          <w:bCs/>
          <w:color w:val="auto"/>
          <w:highlight w:val="green"/>
          <w:lang w:val="en-US"/>
        </w:rPr>
        <w:lastRenderedPageBreak/>
        <w:t>Close</w:t>
      </w:r>
    </w:p>
    <w:p w14:paraId="4C00AAE9" w14:textId="769E7C19" w:rsidR="00E4361B" w:rsidRDefault="00E4361B" w:rsidP="00381610">
      <w:pPr>
        <w:ind w:left="-1418"/>
        <w:rPr>
          <w:lang w:val="en-US"/>
        </w:rPr>
      </w:pPr>
      <w:r>
        <w:rPr>
          <w:noProof/>
        </w:rPr>
        <w:drawing>
          <wp:inline distT="0" distB="0" distL="0" distR="0" wp14:anchorId="5A964ED4" wp14:editId="535AF335">
            <wp:extent cx="4572000" cy="2466975"/>
            <wp:effectExtent l="0" t="0" r="0" b="952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572000" cy="2466975"/>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35B86201">
            <wp:extent cx="4768645" cy="2824949"/>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785312" cy="283482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7C2557" w:rsidRDefault="00221885" w:rsidP="006858B2">
      <w:pPr>
        <w:pStyle w:val="4"/>
        <w:ind w:left="-1418"/>
        <w:rPr>
          <w:b/>
          <w:bCs/>
          <w:color w:val="auto"/>
        </w:rPr>
      </w:pPr>
      <w:r w:rsidRPr="007C2557">
        <w:rPr>
          <w:b/>
          <w:bCs/>
          <w:color w:val="auto"/>
          <w:highlight w:val="green"/>
        </w:rPr>
        <w:lastRenderedPageBreak/>
        <w:t>Статическая библиотека</w:t>
      </w:r>
    </w:p>
    <w:p w14:paraId="6BED5B24" w14:textId="1EFA3545" w:rsidR="00774377" w:rsidRDefault="006A3F9F" w:rsidP="004A324E">
      <w:pPr>
        <w:pStyle w:val="5"/>
        <w:shd w:val="clear" w:color="auto" w:fill="F4B083" w:themeFill="accent2" w:themeFillTint="99"/>
        <w:ind w:left="-1418"/>
      </w:pPr>
      <w:r w:rsidRPr="006A3F9F">
        <w:t>===</w:t>
      </w:r>
      <w:r w:rsidR="00B94EA6" w:rsidRPr="006A3F9F">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6A3F9F">
        <w:t>dll</w:t>
      </w:r>
      <w:proofErr w:type="spellEnd"/>
    </w:p>
    <w:p w14:paraId="67C175E6" w14:textId="281E337C"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897190" cy="4466575"/>
                    </a:xfrm>
                    <a:prstGeom prst="rect">
                      <a:avLst/>
                    </a:prstGeom>
                  </pic:spPr>
                </pic:pic>
              </a:graphicData>
            </a:graphic>
          </wp:inline>
        </w:drawing>
      </w:r>
    </w:p>
    <w:p w14:paraId="29A9F750" w14:textId="15900D98" w:rsidR="00E959FA" w:rsidRDefault="00E959FA" w:rsidP="00221885">
      <w:pPr>
        <w:ind w:left="-1418"/>
      </w:pPr>
      <w:r>
        <w:rPr>
          <w:noProof/>
        </w:rPr>
        <w:drawing>
          <wp:inline distT="0" distB="0" distL="0" distR="0" wp14:anchorId="2FF95891" wp14:editId="0BC7761D">
            <wp:extent cx="5486400" cy="4048125"/>
            <wp:effectExtent l="0" t="0" r="0" b="9525"/>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486400" cy="40481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2B69D313" w14:textId="35F55AF4" w:rsidR="00221885" w:rsidRDefault="00221885" w:rsidP="00221885">
      <w:r>
        <w:br w:type="page"/>
      </w:r>
    </w:p>
    <w:p w14:paraId="57207E84" w14:textId="686B3A7D" w:rsidR="00824F84" w:rsidRPr="008C5833" w:rsidRDefault="00824F84" w:rsidP="008C5833">
      <w:pPr>
        <w:pStyle w:val="4"/>
        <w:ind w:left="-1418"/>
        <w:rPr>
          <w:b/>
          <w:bCs/>
          <w:color w:val="auto"/>
          <w:lang w:val="en-US"/>
        </w:rPr>
      </w:pPr>
      <w:r w:rsidRPr="008C5833">
        <w:rPr>
          <w:b/>
          <w:bCs/>
          <w:color w:val="auto"/>
          <w:highlight w:val="magenta"/>
        </w:rPr>
        <w:lastRenderedPageBreak/>
        <w:t xml:space="preserve">Создать 2 экземпляра </w:t>
      </w:r>
      <w:r w:rsidRPr="008C5833">
        <w:rPr>
          <w:b/>
          <w:bCs/>
          <w:color w:val="auto"/>
          <w:highlight w:val="magenta"/>
          <w:lang w:val="en-US"/>
        </w:rPr>
        <w:t>HT</w:t>
      </w:r>
    </w:p>
    <w:p w14:paraId="020DA339" w14:textId="05934FB3" w:rsidR="003A2588" w:rsidRDefault="003A2588" w:rsidP="00824F84">
      <w:pPr>
        <w:ind w:left="-1418"/>
        <w:rPr>
          <w:lang w:val="en-US"/>
        </w:rPr>
      </w:pPr>
      <w:r>
        <w:rPr>
          <w:noProof/>
        </w:rPr>
        <w:drawing>
          <wp:inline distT="0" distB="0" distL="0" distR="0" wp14:anchorId="386B1D91" wp14:editId="4697EFF3">
            <wp:extent cx="4640826" cy="2768354"/>
            <wp:effectExtent l="0" t="0" r="762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646062" cy="2771477"/>
                    </a:xfrm>
                    <a:prstGeom prst="rect">
                      <a:avLst/>
                    </a:prstGeom>
                  </pic:spPr>
                </pic:pic>
              </a:graphicData>
            </a:graphic>
          </wp:inline>
        </w:drawing>
      </w:r>
    </w:p>
    <w:p w14:paraId="0B050EED" w14:textId="13DDB6BE" w:rsidR="0025377A" w:rsidRPr="008C5833" w:rsidRDefault="0025377A" w:rsidP="008C5833">
      <w:pPr>
        <w:pStyle w:val="4"/>
        <w:ind w:left="-1418"/>
        <w:rPr>
          <w:b/>
          <w:bCs/>
        </w:rPr>
      </w:pPr>
      <w:r w:rsidRPr="0025377A">
        <w:rPr>
          <w:b/>
          <w:bCs/>
          <w:color w:val="auto"/>
          <w:highlight w:val="magenta"/>
        </w:rPr>
        <w:t>Тесты</w:t>
      </w:r>
    </w:p>
    <w:p w14:paraId="764CD4FE" w14:textId="317A4600" w:rsidR="00394EAA" w:rsidRDefault="0025377A" w:rsidP="00824F84">
      <w:pPr>
        <w:ind w:left="-1418"/>
      </w:pPr>
      <w:r>
        <w:rPr>
          <w:noProof/>
        </w:rPr>
        <w:drawing>
          <wp:inline distT="0" distB="0" distL="0" distR="0" wp14:anchorId="18C88C4B" wp14:editId="7D6FA121">
            <wp:extent cx="4640580" cy="3944888"/>
            <wp:effectExtent l="0" t="0" r="762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648413" cy="3951546"/>
                    </a:xfrm>
                    <a:prstGeom prst="rect">
                      <a:avLst/>
                    </a:prstGeom>
                  </pic:spPr>
                </pic:pic>
              </a:graphicData>
            </a:graphic>
          </wp:inline>
        </w:drawing>
      </w:r>
    </w:p>
    <w:p w14:paraId="3ADC364E" w14:textId="77777777" w:rsidR="008C5833" w:rsidRDefault="008C5833" w:rsidP="00824F84">
      <w:pPr>
        <w:ind w:left="-1418"/>
      </w:pPr>
    </w:p>
    <w:p w14:paraId="0594FEED" w14:textId="5B0E4B5A" w:rsidR="00394EAA" w:rsidRPr="00394EAA" w:rsidRDefault="008C5833" w:rsidP="00394EAA">
      <w:pPr>
        <w:pStyle w:val="4"/>
        <w:ind w:left="-1418"/>
        <w:rPr>
          <w:b/>
          <w:bCs/>
          <w:color w:val="FF0000"/>
        </w:rPr>
      </w:pPr>
      <w:r>
        <w:rPr>
          <w:b/>
          <w:bCs/>
          <w:color w:val="FF0000"/>
        </w:rPr>
        <w:t>!!!</w:t>
      </w:r>
      <w:r w:rsidR="00394EAA" w:rsidRPr="00394EAA">
        <w:rPr>
          <w:b/>
          <w:bCs/>
          <w:color w:val="FF0000"/>
        </w:rPr>
        <w:t>Нужно сделать еще отрицательные тесты:</w:t>
      </w:r>
    </w:p>
    <w:p w14:paraId="11DE8139" w14:textId="65C43893" w:rsidR="00394EAA" w:rsidRDefault="00394EAA" w:rsidP="00824F84">
      <w:pPr>
        <w:ind w:left="-1418"/>
      </w:pPr>
      <w:r>
        <w:t>Переполнение</w:t>
      </w:r>
      <w:r w:rsidRPr="00394EAA">
        <w:t xml:space="preserve">, </w:t>
      </w:r>
      <w:r>
        <w:t xml:space="preserve">ключ </w:t>
      </w:r>
      <w:proofErr w:type="gramStart"/>
      <w:r>
        <w:t>больше</w:t>
      </w:r>
      <w:proofErr w:type="gramEnd"/>
      <w:r>
        <w:t xml:space="preserve"> чем …</w:t>
      </w:r>
      <w:r w:rsidRPr="00394EAA">
        <w:t xml:space="preserve">, </w:t>
      </w:r>
      <w:r>
        <w:t xml:space="preserve">вместимость и </w:t>
      </w:r>
      <w:proofErr w:type="spellStart"/>
      <w:r>
        <w:t>тд</w:t>
      </w:r>
      <w:proofErr w:type="spellEnd"/>
      <w:r>
        <w:t>.</w:t>
      </w:r>
    </w:p>
    <w:p w14:paraId="33BB3FB0" w14:textId="21D3570F" w:rsidR="00CB75D3" w:rsidRDefault="00CB75D3" w:rsidP="00824F84">
      <w:pPr>
        <w:ind w:left="-1418"/>
      </w:pPr>
      <w:r>
        <w:t xml:space="preserve">Сравнение по коду ошибки </w:t>
      </w:r>
      <w:proofErr w:type="spellStart"/>
      <w:r>
        <w:t>чето</w:t>
      </w:r>
      <w:proofErr w:type="spellEnd"/>
      <w:r>
        <w:t xml:space="preserve"> там</w:t>
      </w:r>
    </w:p>
    <w:p w14:paraId="38BC7880" w14:textId="77777777" w:rsidR="00493649" w:rsidRDefault="00394EAA" w:rsidP="00A171DA">
      <w:pPr>
        <w:ind w:left="-1418"/>
      </w:pPr>
      <w:r>
        <w:t>3-4 теста еще.</w:t>
      </w:r>
    </w:p>
    <w:p w14:paraId="092408EF" w14:textId="485D2760" w:rsidR="005C4BE5" w:rsidRPr="00353F03" w:rsidRDefault="00824F84" w:rsidP="00493649">
      <w:pPr>
        <w:pStyle w:val="4"/>
        <w:ind w:left="-1418"/>
        <w:rPr>
          <w:b/>
          <w:bCs/>
          <w:color w:val="auto"/>
          <w:u w:val="single"/>
        </w:rPr>
      </w:pPr>
      <w:r w:rsidRPr="0025377A">
        <w:br w:type="page"/>
      </w:r>
      <w:r w:rsidR="00CF5485" w:rsidRPr="00353F03">
        <w:rPr>
          <w:rStyle w:val="50"/>
          <w:b/>
          <w:bCs/>
          <w:color w:val="auto"/>
          <w:highlight w:val="cyan"/>
          <w:u w:val="single"/>
        </w:rPr>
        <w:lastRenderedPageBreak/>
        <w:t>Пример применения HT-API:</w:t>
      </w:r>
    </w:p>
    <w:p w14:paraId="7A972AFB" w14:textId="339AABFA" w:rsidR="00CF5485" w:rsidRPr="00E731C5" w:rsidRDefault="00CF5485" w:rsidP="005C4BE5">
      <w:pPr>
        <w:pStyle w:val="a4"/>
        <w:spacing w:after="0" w:line="276" w:lineRule="auto"/>
        <w:ind w:left="-1418"/>
        <w:jc w:val="both"/>
        <w:rPr>
          <w:rFonts w:ascii="Courier New" w:hAnsi="Courier New" w:cs="Courier New"/>
          <w:b/>
          <w:i/>
          <w:sz w:val="20"/>
          <w:szCs w:val="20"/>
        </w:rPr>
      </w:pPr>
      <w:r w:rsidRPr="00D22954">
        <w:rPr>
          <w:rFonts w:ascii="Courier New" w:hAnsi="Courier New" w:cs="Courier New"/>
          <w:b/>
          <w:bCs/>
          <w:sz w:val="20"/>
          <w:szCs w:val="20"/>
          <w:highlight w:val="magenta"/>
        </w:rPr>
        <w:t xml:space="preserve">создание нового </w:t>
      </w:r>
      <w:r w:rsidRPr="00D22954">
        <w:rPr>
          <w:rFonts w:ascii="Courier New" w:hAnsi="Courier New" w:cs="Courier New"/>
          <w:b/>
          <w:bCs/>
          <w:sz w:val="20"/>
          <w:szCs w:val="20"/>
          <w:highlight w:val="magenta"/>
          <w:lang w:val="en-US"/>
        </w:rPr>
        <w:t>HT</w:t>
      </w:r>
      <w:r w:rsidRPr="005010CB">
        <w:rPr>
          <w:rFonts w:ascii="Courier New" w:hAnsi="Courier New" w:cs="Courier New"/>
          <w:sz w:val="20"/>
          <w:szCs w:val="20"/>
        </w:rPr>
        <w:t xml:space="preserve"> (</w:t>
      </w:r>
      <w:r w:rsidRPr="00C572CD">
        <w:rPr>
          <w:rFonts w:ascii="Courier New" w:hAnsi="Courier New" w:cs="Courier New"/>
          <w:b/>
          <w:bCs/>
          <w:sz w:val="24"/>
          <w:szCs w:val="24"/>
          <w:highlight w:val="yellow"/>
          <w:u w:val="single"/>
          <w:lang w:val="en-US"/>
        </w:rPr>
        <w:t>Create</w:t>
      </w:r>
      <w:r w:rsidRPr="005010CB">
        <w:rPr>
          <w:rFonts w:ascii="Courier New" w:hAnsi="Courier New" w:cs="Courier New"/>
          <w:sz w:val="20"/>
          <w:szCs w:val="20"/>
        </w:rPr>
        <w:t>), выполнение операций (</w:t>
      </w:r>
      <w:r w:rsidRPr="000E5D5F">
        <w:rPr>
          <w:rFonts w:ascii="Courier New" w:hAnsi="Courier New" w:cs="Courier New"/>
          <w:sz w:val="20"/>
          <w:szCs w:val="20"/>
          <w:highlight w:val="yellow"/>
          <w:lang w:val="en-US"/>
        </w:rPr>
        <w:t>Insert</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Get</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Delete</w:t>
      </w:r>
      <w:r w:rsidRPr="000E5D5F">
        <w:rPr>
          <w:rFonts w:ascii="Courier New" w:hAnsi="Courier New" w:cs="Courier New"/>
          <w:sz w:val="20"/>
          <w:szCs w:val="20"/>
          <w:highlight w:val="yellow"/>
        </w:rPr>
        <w:t xml:space="preserve">, </w:t>
      </w:r>
      <w:r w:rsidRPr="000E5D5F">
        <w:rPr>
          <w:rFonts w:ascii="Courier New" w:hAnsi="Courier New" w:cs="Courier New"/>
          <w:sz w:val="20"/>
          <w:szCs w:val="20"/>
          <w:highlight w:val="yellow"/>
          <w:lang w:val="en-US"/>
        </w:rPr>
        <w:t>Update</w:t>
      </w:r>
      <w:r w:rsidRPr="005010CB">
        <w:rPr>
          <w:rFonts w:ascii="Courier New" w:hAnsi="Courier New" w:cs="Courier New"/>
          <w:sz w:val="20"/>
          <w:szCs w:val="20"/>
        </w:rPr>
        <w:t>), синхронное сохранение (</w:t>
      </w:r>
      <w:r w:rsidRPr="000E5D5F">
        <w:rPr>
          <w:rFonts w:ascii="Courier New" w:hAnsi="Courier New" w:cs="Courier New"/>
          <w:sz w:val="20"/>
          <w:szCs w:val="20"/>
          <w:highlight w:val="yellow"/>
          <w:lang w:val="en-US"/>
        </w:rPr>
        <w:t>Snap</w:t>
      </w:r>
      <w:r w:rsidRPr="005010CB">
        <w:rPr>
          <w:rFonts w:ascii="Courier New" w:hAnsi="Courier New" w:cs="Courier New"/>
          <w:sz w:val="20"/>
          <w:szCs w:val="20"/>
        </w:rPr>
        <w:t>), закрытие (</w:t>
      </w:r>
      <w:r w:rsidRPr="000E5D5F">
        <w:rPr>
          <w:rFonts w:ascii="Courier New" w:hAnsi="Courier New" w:cs="Courier New"/>
          <w:sz w:val="20"/>
          <w:szCs w:val="20"/>
          <w:highlight w:val="yellow"/>
          <w:lang w:val="en-US"/>
        </w:rPr>
        <w:t>Close</w:t>
      </w:r>
      <w:r w:rsidRPr="005010CB">
        <w:rPr>
          <w:rFonts w:ascii="Courier New" w:hAnsi="Courier New" w:cs="Courier New"/>
          <w:sz w:val="20"/>
          <w:szCs w:val="20"/>
        </w:rPr>
        <w:t>), обработка ошибок (</w:t>
      </w:r>
      <w:proofErr w:type="spellStart"/>
      <w:r w:rsidRPr="000E5D5F">
        <w:rPr>
          <w:rFonts w:ascii="Courier New" w:hAnsi="Courier New" w:cs="Courier New"/>
          <w:sz w:val="20"/>
          <w:szCs w:val="20"/>
          <w:highlight w:val="yellow"/>
          <w:lang w:val="en-US"/>
        </w:rPr>
        <w:t>GetLastError</w:t>
      </w:r>
      <w:proofErr w:type="spellEnd"/>
      <w:r w:rsidRPr="005010CB">
        <w:rPr>
          <w:rFonts w:ascii="Courier New" w:hAnsi="Courier New" w:cs="Courier New"/>
          <w:sz w:val="20"/>
          <w:szCs w:val="20"/>
        </w:rPr>
        <w:t>).</w:t>
      </w:r>
    </w:p>
    <w:p w14:paraId="1458E60F" w14:textId="77777777" w:rsidR="00CF5485" w:rsidRPr="005010CB" w:rsidRDefault="00CF5485" w:rsidP="00CF5485">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3270665E" wp14:editId="631F4DD5">
            <wp:extent cx="5172075" cy="3831988"/>
            <wp:effectExtent l="19050" t="19050" r="9525" b="1651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179969" cy="3837837"/>
                    </a:xfrm>
                    <a:prstGeom prst="rect">
                      <a:avLst/>
                    </a:prstGeom>
                    <a:noFill/>
                    <a:ln>
                      <a:solidFill>
                        <a:schemeClr val="tx1"/>
                      </a:solidFill>
                    </a:ln>
                  </pic:spPr>
                </pic:pic>
              </a:graphicData>
            </a:graphic>
          </wp:inline>
        </w:drawing>
      </w:r>
    </w:p>
    <w:p w14:paraId="0912109C" w14:textId="763854D7" w:rsidR="00D22954" w:rsidRPr="00E731C5" w:rsidRDefault="00CF5485" w:rsidP="00BF7E9C">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1F8E4C6B" wp14:editId="73BF4171">
            <wp:extent cx="5172075" cy="1471414"/>
            <wp:effectExtent l="19050" t="19050" r="9525" b="1460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186938" cy="1475642"/>
                    </a:xfrm>
                    <a:prstGeom prst="rect">
                      <a:avLst/>
                    </a:prstGeom>
                    <a:noFill/>
                    <a:ln>
                      <a:solidFill>
                        <a:schemeClr val="tx1"/>
                      </a:solidFill>
                    </a:ln>
                  </pic:spPr>
                </pic:pic>
              </a:graphicData>
            </a:graphic>
          </wp:inline>
        </w:drawing>
      </w:r>
    </w:p>
    <w:p w14:paraId="5CDFD8DF" w14:textId="041C5C9E" w:rsidR="00CF5485" w:rsidRPr="005010CB" w:rsidRDefault="00CF5485" w:rsidP="00A171DA">
      <w:pPr>
        <w:pStyle w:val="a4"/>
        <w:spacing w:after="0" w:line="276" w:lineRule="auto"/>
        <w:ind w:left="-1418"/>
        <w:jc w:val="both"/>
        <w:rPr>
          <w:rFonts w:ascii="Courier New" w:hAnsi="Courier New" w:cs="Courier New"/>
          <w:b/>
          <w:i/>
          <w:sz w:val="20"/>
          <w:szCs w:val="20"/>
        </w:rPr>
      </w:pPr>
      <w:r w:rsidRPr="00D22954">
        <w:rPr>
          <w:rFonts w:ascii="Courier New" w:hAnsi="Courier New" w:cs="Courier New"/>
          <w:b/>
          <w:bCs/>
          <w:sz w:val="20"/>
          <w:szCs w:val="20"/>
          <w:highlight w:val="magenta"/>
        </w:rPr>
        <w:t xml:space="preserve">открытие существующего </w:t>
      </w:r>
      <w:r w:rsidRPr="00D22954">
        <w:rPr>
          <w:rFonts w:ascii="Courier New" w:hAnsi="Courier New" w:cs="Courier New"/>
          <w:b/>
          <w:bCs/>
          <w:sz w:val="20"/>
          <w:szCs w:val="20"/>
          <w:highlight w:val="magenta"/>
          <w:lang w:val="en-US"/>
        </w:rPr>
        <w:t>HT</w:t>
      </w:r>
      <w:r w:rsidRPr="005010CB">
        <w:rPr>
          <w:rFonts w:ascii="Courier New" w:hAnsi="Courier New" w:cs="Courier New"/>
          <w:sz w:val="20"/>
          <w:szCs w:val="20"/>
        </w:rPr>
        <w:t xml:space="preserve"> (</w:t>
      </w:r>
      <w:r w:rsidRPr="00C572CD">
        <w:rPr>
          <w:rFonts w:ascii="Courier New" w:hAnsi="Courier New" w:cs="Courier New"/>
          <w:b/>
          <w:bCs/>
          <w:sz w:val="24"/>
          <w:szCs w:val="24"/>
          <w:highlight w:val="yellow"/>
          <w:u w:val="single"/>
          <w:lang w:val="en-US"/>
        </w:rPr>
        <w:t>Open</w:t>
      </w:r>
      <w:r w:rsidRPr="005010CB">
        <w:rPr>
          <w:rFonts w:ascii="Courier New" w:hAnsi="Courier New" w:cs="Courier New"/>
          <w:sz w:val="20"/>
          <w:szCs w:val="20"/>
        </w:rPr>
        <w:t>), выполнение операций, закрытие, обработка ошибок. (</w:t>
      </w:r>
    </w:p>
    <w:p w14:paraId="128FD295" w14:textId="77777777" w:rsidR="00CF5485" w:rsidRDefault="00CF5485" w:rsidP="00CF5485">
      <w:pPr>
        <w:spacing w:after="0"/>
        <w:ind w:left="-1418"/>
        <w:jc w:val="both"/>
        <w:rPr>
          <w:rFonts w:ascii="Courier New" w:hAnsi="Courier New" w:cs="Courier New"/>
          <w:sz w:val="20"/>
          <w:szCs w:val="20"/>
        </w:rPr>
      </w:pPr>
      <w:r w:rsidRPr="005010CB">
        <w:rPr>
          <w:rFonts w:ascii="Courier New" w:hAnsi="Courier New" w:cs="Courier New"/>
          <w:noProof/>
          <w:sz w:val="20"/>
          <w:szCs w:val="20"/>
          <w:lang w:eastAsia="ru-RU"/>
        </w:rPr>
        <w:drawing>
          <wp:inline distT="0" distB="0" distL="0" distR="0" wp14:anchorId="41B55B17" wp14:editId="65745799">
            <wp:extent cx="4933950" cy="2732649"/>
            <wp:effectExtent l="19050" t="1905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4940360" cy="2736199"/>
                    </a:xfrm>
                    <a:prstGeom prst="rect">
                      <a:avLst/>
                    </a:prstGeom>
                    <a:noFill/>
                    <a:ln>
                      <a:solidFill>
                        <a:schemeClr val="tx1"/>
                      </a:solidFill>
                    </a:ln>
                  </pic:spPr>
                </pic:pic>
              </a:graphicData>
            </a:graphic>
          </wp:inline>
        </w:drawing>
      </w:r>
    </w:p>
    <w:p w14:paraId="171D2BB0" w14:textId="77777777" w:rsidR="00CF5485" w:rsidRPr="005010CB" w:rsidRDefault="00CF5485" w:rsidP="00BF7E9C">
      <w:pPr>
        <w:spacing w:after="0"/>
        <w:jc w:val="both"/>
        <w:rPr>
          <w:rFonts w:ascii="Courier New" w:hAnsi="Courier New" w:cs="Courier New"/>
          <w:sz w:val="20"/>
          <w:szCs w:val="20"/>
        </w:rPr>
      </w:pPr>
    </w:p>
    <w:p w14:paraId="5521ADB1" w14:textId="22E3BD1D" w:rsidR="00CF5485" w:rsidRPr="00571E87" w:rsidRDefault="00EC1C29" w:rsidP="00262583">
      <w:pPr>
        <w:pStyle w:val="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a4"/>
        <w:ind w:left="-1418"/>
        <w:rPr>
          <w:rFonts w:ascii="Courier New" w:hAnsi="Courier New" w:cs="Courier New"/>
          <w:b/>
          <w:sz w:val="20"/>
          <w:szCs w:val="20"/>
          <w:u w:val="single"/>
        </w:rPr>
      </w:pPr>
    </w:p>
    <w:p w14:paraId="0811465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a4"/>
        <w:spacing w:after="0"/>
        <w:ind w:left="-1418"/>
        <w:jc w:val="both"/>
        <w:rPr>
          <w:rFonts w:ascii="Courier New" w:hAnsi="Courier New" w:cs="Courier New"/>
          <w:sz w:val="18"/>
          <w:szCs w:val="18"/>
        </w:rPr>
      </w:pPr>
    </w:p>
    <w:p w14:paraId="337E8F4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a4"/>
        <w:spacing w:after="0"/>
        <w:ind w:left="-1418"/>
        <w:jc w:val="both"/>
        <w:rPr>
          <w:rFonts w:ascii="Courier New" w:hAnsi="Courier New" w:cs="Courier New"/>
          <w:sz w:val="18"/>
          <w:szCs w:val="18"/>
        </w:rPr>
      </w:pPr>
    </w:p>
    <w:p w14:paraId="70B64395" w14:textId="728E316E"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2AB858AF" w:rsidR="00CF5485" w:rsidRPr="00353F03" w:rsidRDefault="00CF5485" w:rsidP="00CF5485">
      <w:pPr>
        <w:pStyle w:val="a4"/>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тесты 4 положительных 4 отрицательных)</w:t>
      </w:r>
    </w:p>
    <w:p w14:paraId="3FBF5BCC"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53BD2380" w:rsidR="009A1F23" w:rsidRDefault="005071FB" w:rsidP="001A4C79">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089AF2EB" w14:textId="77777777" w:rsidR="009A1F23" w:rsidRPr="000320BB" w:rsidRDefault="009A1F23" w:rsidP="009A1F23">
      <w:pPr>
        <w:pStyle w:val="2"/>
        <w:shd w:val="clear" w:color="auto" w:fill="7030A0"/>
        <w:ind w:left="-1843"/>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a3"/>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30"/>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6"/>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25">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26"/>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782301"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782301">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782301">
        <w:rPr>
          <w:rFonts w:ascii="Courier New" w:eastAsia="Courier New" w:hAnsi="Courier New" w:cs="Courier New"/>
          <w:b/>
          <w:color w:val="0000FF"/>
          <w:sz w:val="24"/>
          <w:szCs w:val="24"/>
          <w:lang w:val="en-US"/>
        </w:rPr>
        <w:t>(</w:t>
      </w:r>
      <w:proofErr w:type="gramEnd"/>
    </w:p>
    <w:p w14:paraId="5887BBBB"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782301">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782301">
        <w:rPr>
          <w:rFonts w:ascii="Courier New" w:eastAsia="Courier New" w:hAnsi="Courier New" w:cs="Courier New"/>
          <w:b/>
          <w:color w:val="0000FF"/>
          <w:sz w:val="24"/>
          <w:szCs w:val="24"/>
          <w:lang w:val="en-US"/>
        </w:rPr>
        <w:t xml:space="preserve">,  </w:t>
      </w:r>
      <w:r w:rsidRPr="00782301">
        <w:rPr>
          <w:rFonts w:ascii="Courier New" w:eastAsia="Courier New" w:hAnsi="Courier New" w:cs="Courier New"/>
          <w:color w:val="0000FF"/>
          <w:sz w:val="24"/>
          <w:szCs w:val="24"/>
          <w:lang w:val="en-US"/>
        </w:rPr>
        <w:t>/</w:t>
      </w:r>
      <w:proofErr w:type="gramEnd"/>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782301">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782301">
        <w:rPr>
          <w:rFonts w:ascii="Courier New" w:eastAsia="Courier New" w:hAnsi="Courier New" w:cs="Courier New"/>
          <w:b/>
          <w:color w:val="0000FF"/>
          <w:sz w:val="24"/>
          <w:szCs w:val="24"/>
          <w:lang w:val="en-US"/>
        </w:rPr>
        <w:t xml:space="preserve">,   </w:t>
      </w:r>
      <w:proofErr w:type="gramEnd"/>
      <w:r w:rsidRPr="00782301">
        <w:rPr>
          <w:rFonts w:ascii="Courier New" w:eastAsia="Courier New" w:hAnsi="Courier New" w:cs="Courier New"/>
          <w:b/>
          <w:color w:val="0000FF"/>
          <w:sz w:val="24"/>
          <w:szCs w:val="24"/>
          <w:lang w:val="en-US"/>
        </w:rPr>
        <w:t xml:space="preserve"> </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782301" w:rsidRDefault="009A1F23" w:rsidP="009A1F23">
      <w:pPr>
        <w:spacing w:line="240" w:lineRule="auto"/>
        <w:ind w:left="-1560" w:right="423"/>
        <w:jc w:val="both"/>
        <w:rPr>
          <w:rFonts w:ascii="Courier New" w:eastAsia="Courier New" w:hAnsi="Courier New" w:cs="Courier New"/>
          <w:color w:val="0000FF"/>
          <w:sz w:val="24"/>
          <w:szCs w:val="24"/>
          <w:lang w:val="en-US"/>
        </w:rPr>
      </w:pPr>
      <w:r w:rsidRPr="00782301">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782301">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782301">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782301">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27"/>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28"/>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141706" w:rsidRDefault="009A1F23" w:rsidP="009A1F23">
      <w:pPr>
        <w:pStyle w:val="4"/>
        <w:ind w:left="-1560"/>
        <w:rPr>
          <w:rFonts w:eastAsia="Courier New"/>
          <w:shd w:val="clear" w:color="auto" w:fill="F1C232"/>
        </w:rPr>
      </w:pPr>
      <w:r w:rsidRPr="00141706">
        <w:rPr>
          <w:rFonts w:eastAsia="Courier New"/>
          <w:highlight w:val="darkGray"/>
          <w:shd w:val="clear" w:color="auto" w:fill="F1C232"/>
        </w:rPr>
        <w:t xml:space="preserve">особенности отображения файлов в </w:t>
      </w:r>
      <w:proofErr w:type="spellStart"/>
      <w:r w:rsidRPr="00141706">
        <w:rPr>
          <w:rFonts w:eastAsia="Courier New"/>
          <w:color w:val="FF0000"/>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782301"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782301">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782301">
        <w:rPr>
          <w:rFonts w:ascii="Courier New" w:eastAsia="Courier New" w:hAnsi="Courier New" w:cs="Courier New"/>
          <w:sz w:val="16"/>
          <w:szCs w:val="16"/>
          <w:lang w:val="en-US"/>
        </w:rPr>
        <w:t xml:space="preserve"> </w:t>
      </w:r>
      <w:r w:rsidRPr="00782301">
        <w:rPr>
          <w:rFonts w:ascii="Courier New" w:eastAsia="Courier New" w:hAnsi="Courier New" w:cs="Courier New"/>
          <w:color w:val="2060A0"/>
          <w:sz w:val="16"/>
          <w:szCs w:val="16"/>
          <w:lang w:val="en-US"/>
        </w:rPr>
        <w:t>=</w:t>
      </w:r>
      <w:r w:rsidRPr="00782301">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782301">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782301">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782301">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782301">
        <w:rPr>
          <w:rFonts w:ascii="Courier New" w:eastAsia="Courier New" w:hAnsi="Courier New" w:cs="Courier New"/>
          <w:sz w:val="16"/>
          <w:szCs w:val="16"/>
          <w:lang w:val="en-US"/>
        </w:rPr>
        <w:t xml:space="preserve">, </w:t>
      </w:r>
      <w:r w:rsidRPr="00782301">
        <w:rPr>
          <w:rFonts w:ascii="Courier New" w:eastAsia="Courier New" w:hAnsi="Courier New" w:cs="Courier New"/>
          <w:color w:val="0080A0"/>
          <w:sz w:val="16"/>
          <w:szCs w:val="16"/>
          <w:lang w:val="en-US"/>
        </w:rPr>
        <w:t>0</w:t>
      </w:r>
      <w:r w:rsidRPr="00782301">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782301"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782301">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782301">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782301">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782301">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73E089B6" w:rsidR="00330248" w:rsidRPr="00DE048D" w:rsidRDefault="00330248" w:rsidP="0033024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55C2BC36" w14:textId="7D7626FD" w:rsidR="00330248" w:rsidRPr="00EE2412" w:rsidRDefault="00330248" w:rsidP="00330248">
      <w:pPr>
        <w:pStyle w:val="3"/>
        <w:shd w:val="clear" w:color="auto" w:fill="A8E7F0"/>
        <w:ind w:left="-1418"/>
      </w:pPr>
      <w:r>
        <w:t>===</w:t>
      </w:r>
      <w:r w:rsidRPr="00EE2412">
        <w:t>Что может спросить по лабе</w:t>
      </w:r>
      <w:r w:rsidR="00A537E9">
        <w:t>:</w:t>
      </w:r>
    </w:p>
    <w:p w14:paraId="527A41F2" w14:textId="6AB28108" w:rsidR="00330248" w:rsidRPr="00B24178" w:rsidRDefault="00DE048D" w:rsidP="00330248">
      <w:pPr>
        <w:ind w:left="-1418"/>
      </w:pPr>
      <w:r>
        <w:t>ы</w:t>
      </w:r>
    </w:p>
    <w:p w14:paraId="3740C851" w14:textId="1D252B71" w:rsidR="00330248" w:rsidRDefault="00330248" w:rsidP="00330248">
      <w:pPr>
        <w:pStyle w:val="3"/>
        <w:ind w:left="-1843" w:right="-850"/>
        <w:jc w:val="center"/>
      </w:pPr>
      <w:r w:rsidRPr="00457585">
        <w:rPr>
          <w:highlight w:val="green"/>
        </w:rPr>
        <w:t>Лекция_</w:t>
      </w:r>
    </w:p>
    <w:p w14:paraId="2DE9E3BF" w14:textId="5891BAF5" w:rsidR="00330248" w:rsidRPr="004B45C3" w:rsidRDefault="00DE048D" w:rsidP="00DE048D">
      <w:pPr>
        <w:tabs>
          <w:tab w:val="left" w:pos="6380"/>
        </w:tabs>
        <w:ind w:left="-1418" w:right="849"/>
        <w:rPr>
          <w:rFonts w:ascii="Courier New" w:hAnsi="Courier New" w:cs="Courier New"/>
          <w:sz w:val="18"/>
          <w:szCs w:val="18"/>
        </w:rPr>
      </w:pPr>
      <w:r>
        <w:rPr>
          <w:rFonts w:ascii="Courier New" w:hAnsi="Courier New" w:cs="Courier New"/>
          <w:b/>
          <w:sz w:val="20"/>
          <w:szCs w:val="20"/>
        </w:rPr>
        <w:t>ы</w:t>
      </w:r>
    </w:p>
    <w:p w14:paraId="00D2F10E" w14:textId="1A5B3934" w:rsidR="00330248" w:rsidRDefault="00330248" w:rsidP="00330248">
      <w:pPr>
        <w:pStyle w:val="3"/>
        <w:ind w:left="-1418"/>
        <w:rPr>
          <w:color w:val="FF0000"/>
          <w:u w:val="single"/>
        </w:rPr>
      </w:pPr>
      <w:r>
        <w:rPr>
          <w:highlight w:val="cyan"/>
        </w:rPr>
        <w:t>===</w:t>
      </w:r>
      <w:proofErr w:type="gramStart"/>
      <w:r w:rsidR="005D309F">
        <w:rPr>
          <w:highlight w:val="cyan"/>
        </w:rPr>
        <w:t>ы</w:t>
      </w:r>
      <w:r w:rsidRPr="00FE3561">
        <w:rPr>
          <w:highlight w:val="cyan"/>
        </w:rPr>
        <w:t xml:space="preserve"> </w:t>
      </w:r>
      <w:r w:rsidRPr="00FE3561">
        <w:t xml:space="preserve"> </w:t>
      </w:r>
      <w:r w:rsidRPr="00331235">
        <w:rPr>
          <w:color w:val="FF0000"/>
          <w:u w:val="single"/>
        </w:rPr>
        <w:t>(</w:t>
      </w:r>
      <w:proofErr w:type="gramEnd"/>
      <w:r w:rsidRPr="00331235">
        <w:rPr>
          <w:color w:val="FF0000"/>
          <w:u w:val="single"/>
        </w:rPr>
        <w:t>один из вопросов)</w:t>
      </w:r>
    </w:p>
    <w:p w14:paraId="7A92F9C6" w14:textId="5538E179" w:rsidR="001A27C4" w:rsidRPr="005D309F" w:rsidRDefault="001A27C4" w:rsidP="001A27C4">
      <w:pPr>
        <w:ind w:left="-1418"/>
        <w:rPr>
          <w:noProof/>
        </w:rPr>
      </w:pPr>
      <w:r>
        <w:rPr>
          <w:noProof/>
        </w:rPr>
        <w:t>Ы</w:t>
      </w:r>
    </w:p>
    <w:p w14:paraId="3B2FB887" w14:textId="55B5652A" w:rsidR="00330248" w:rsidRPr="00243BBF" w:rsidRDefault="00330248" w:rsidP="00330248">
      <w:pPr>
        <w:pStyle w:val="3"/>
        <w:shd w:val="clear" w:color="auto" w:fill="FBA9A9"/>
        <w:ind w:left="-1418"/>
      </w:pPr>
      <w:r>
        <w:t>===</w:t>
      </w:r>
      <w:r w:rsidR="005D309F">
        <w:t>ы</w:t>
      </w:r>
      <w:r w:rsidRPr="0046029E">
        <w:t xml:space="preserve"> </w:t>
      </w:r>
      <w:r w:rsidRPr="004A44FF">
        <w:rPr>
          <w:color w:val="FF0000"/>
        </w:rPr>
        <w:t xml:space="preserve">(один из вопросов) </w:t>
      </w:r>
    </w:p>
    <w:p w14:paraId="745979AA" w14:textId="3A7DBFAF" w:rsidR="00330248" w:rsidRDefault="00EB0130" w:rsidP="001A27C4">
      <w:pPr>
        <w:tabs>
          <w:tab w:val="left" w:pos="0"/>
        </w:tabs>
        <w:ind w:hanging="1418"/>
        <w:jc w:val="both"/>
        <w:rPr>
          <w:rFonts w:ascii="Courier New" w:hAnsi="Courier New" w:cs="Courier New"/>
          <w:b/>
          <w:sz w:val="24"/>
          <w:szCs w:val="24"/>
        </w:rPr>
      </w:pPr>
      <w:r>
        <w:rPr>
          <w:rFonts w:ascii="Courier New" w:hAnsi="Courier New" w:cs="Courier New"/>
          <w:b/>
          <w:sz w:val="16"/>
          <w:szCs w:val="16"/>
        </w:rPr>
        <w:t>ы</w:t>
      </w:r>
    </w:p>
    <w:p w14:paraId="6D6A3C4F" w14:textId="723BF72E" w:rsidR="00330248" w:rsidRPr="001A27C4" w:rsidRDefault="00330248" w:rsidP="001A27C4">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4D970C5B" w14:textId="77777777" w:rsidR="00330248" w:rsidRPr="00FE5B76" w:rsidRDefault="00330248" w:rsidP="00C70692">
      <w:pPr>
        <w:pStyle w:val="3"/>
        <w:shd w:val="clear" w:color="auto" w:fill="F4B083" w:themeFill="accent2" w:themeFillTint="99"/>
        <w:ind w:left="-1418"/>
        <w:jc w:val="center"/>
      </w:pPr>
      <w:r>
        <w:lastRenderedPageBreak/>
        <w:t>Метода + код лабы</w:t>
      </w:r>
    </w:p>
    <w:p w14:paraId="6DA901B4" w14:textId="70C4D7DD" w:rsidR="00330248" w:rsidRPr="005010CB" w:rsidRDefault="00132B60" w:rsidP="00132B60">
      <w:pPr>
        <w:spacing w:after="0"/>
        <w:ind w:left="-1418"/>
        <w:jc w:val="both"/>
        <w:rPr>
          <w:rFonts w:ascii="Courier New" w:hAnsi="Courier New" w:cs="Courier New"/>
          <w:sz w:val="20"/>
          <w:szCs w:val="20"/>
        </w:rPr>
      </w:pPr>
      <w:r>
        <w:rPr>
          <w:rFonts w:ascii="Courier New" w:hAnsi="Courier New" w:cs="Courier New"/>
          <w:sz w:val="20"/>
          <w:szCs w:val="20"/>
        </w:rPr>
        <w:t>ы</w:t>
      </w:r>
    </w:p>
    <w:p w14:paraId="403BC6F8" w14:textId="3FF77447" w:rsidR="00807CF8" w:rsidRPr="00807CF8" w:rsidRDefault="00330248" w:rsidP="00807CF8">
      <w:pPr>
        <w:pStyle w:val="3"/>
        <w:shd w:val="clear" w:color="auto" w:fill="A8D08D" w:themeFill="accent6" w:themeFillTint="99"/>
        <w:ind w:left="-1418" w:right="-850"/>
        <w:rPr>
          <w:sz w:val="24"/>
          <w:szCs w:val="24"/>
        </w:rPr>
      </w:pPr>
      <w:r w:rsidRPr="00571E87">
        <w:rPr>
          <w:sz w:val="24"/>
          <w:szCs w:val="24"/>
        </w:rPr>
        <w:t>Задания:</w:t>
      </w:r>
    </w:p>
    <w:p w14:paraId="504CEE56"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b/>
          <w:i/>
          <w:sz w:val="20"/>
          <w:szCs w:val="20"/>
        </w:rPr>
      </w:pPr>
      <w:r w:rsidRPr="002524AC">
        <w:rPr>
          <w:rFonts w:ascii="Courier New" w:hAnsi="Courier New" w:cs="Courier New"/>
          <w:b/>
          <w:i/>
          <w:sz w:val="20"/>
          <w:szCs w:val="20"/>
        </w:rPr>
        <w:t xml:space="preserve">Внимание! Для работы с файловой системой использовать только </w:t>
      </w:r>
      <w:r w:rsidRPr="002524AC">
        <w:rPr>
          <w:rFonts w:ascii="Courier New" w:hAnsi="Courier New" w:cs="Courier New"/>
          <w:b/>
          <w:i/>
          <w:sz w:val="20"/>
          <w:szCs w:val="20"/>
          <w:lang w:val="en-US"/>
        </w:rPr>
        <w:t>OS</w:t>
      </w:r>
      <w:r w:rsidRPr="002524AC">
        <w:rPr>
          <w:rFonts w:ascii="Courier New" w:hAnsi="Courier New" w:cs="Courier New"/>
          <w:b/>
          <w:i/>
          <w:sz w:val="20"/>
          <w:szCs w:val="20"/>
        </w:rPr>
        <w:t xml:space="preserve"> </w:t>
      </w:r>
      <w:r w:rsidRPr="002524AC">
        <w:rPr>
          <w:rFonts w:ascii="Courier New" w:hAnsi="Courier New" w:cs="Courier New"/>
          <w:b/>
          <w:i/>
          <w:sz w:val="20"/>
          <w:szCs w:val="20"/>
          <w:lang w:val="en-US"/>
        </w:rPr>
        <w:t>API</w:t>
      </w:r>
      <w:r w:rsidRPr="002524AC">
        <w:rPr>
          <w:rFonts w:ascii="Courier New" w:hAnsi="Courier New" w:cs="Courier New"/>
          <w:b/>
          <w:i/>
          <w:sz w:val="20"/>
          <w:szCs w:val="20"/>
        </w:rPr>
        <w:t>.</w:t>
      </w:r>
    </w:p>
    <w:p w14:paraId="326035B4"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b/>
          <w:i/>
          <w:sz w:val="20"/>
          <w:szCs w:val="20"/>
          <w:highlight w:val="lightGray"/>
        </w:rPr>
      </w:pPr>
      <w:r w:rsidRPr="002524AC">
        <w:rPr>
          <w:rFonts w:ascii="Courier New" w:hAnsi="Courier New" w:cs="Courier New"/>
          <w:sz w:val="20"/>
          <w:szCs w:val="20"/>
          <w:highlight w:val="lightGray"/>
        </w:rPr>
        <w:t xml:space="preserve">В заданиях лабораторной работы используется программная система </w:t>
      </w:r>
      <w:r w:rsidRPr="002524AC">
        <w:rPr>
          <w:rFonts w:ascii="Courier New" w:hAnsi="Courier New" w:cs="Courier New"/>
          <w:b/>
          <w:i/>
          <w:sz w:val="20"/>
          <w:szCs w:val="20"/>
          <w:highlight w:val="lightGray"/>
        </w:rPr>
        <w:t>HT-хранилище</w:t>
      </w:r>
      <w:r w:rsidRPr="002524AC">
        <w:rPr>
          <w:rFonts w:ascii="Courier New" w:hAnsi="Courier New" w:cs="Courier New"/>
          <w:sz w:val="20"/>
          <w:szCs w:val="20"/>
          <w:highlight w:val="lightGray"/>
        </w:rPr>
        <w:t xml:space="preserve">, разработанная в предыдущей лабораторной работе.    </w:t>
      </w:r>
    </w:p>
    <w:p w14:paraId="2FF919C7" w14:textId="77777777" w:rsidR="00807CF8" w:rsidRPr="002524AC" w:rsidRDefault="00807CF8" w:rsidP="00807CF8">
      <w:pPr>
        <w:spacing w:after="0"/>
        <w:ind w:left="-1418"/>
        <w:jc w:val="both"/>
        <w:rPr>
          <w:rFonts w:ascii="Courier New" w:hAnsi="Courier New" w:cs="Courier New"/>
          <w:b/>
          <w:sz w:val="20"/>
          <w:szCs w:val="20"/>
        </w:rPr>
      </w:pPr>
      <w:r w:rsidRPr="002524AC">
        <w:rPr>
          <w:rFonts w:ascii="Courier New" w:hAnsi="Courier New" w:cs="Courier New"/>
          <w:sz w:val="20"/>
          <w:szCs w:val="20"/>
        </w:rPr>
        <w:t xml:space="preserve">   </w:t>
      </w:r>
    </w:p>
    <w:p w14:paraId="025EA38A" w14:textId="77777777" w:rsidR="00807CF8" w:rsidRPr="002524AC" w:rsidRDefault="00807CF8" w:rsidP="00807CF8">
      <w:pPr>
        <w:spacing w:after="0"/>
        <w:ind w:left="-1418"/>
        <w:jc w:val="both"/>
        <w:rPr>
          <w:rFonts w:ascii="Courier New" w:hAnsi="Courier New" w:cs="Courier New"/>
          <w:b/>
          <w:sz w:val="20"/>
          <w:szCs w:val="20"/>
          <w:u w:val="single"/>
        </w:rPr>
      </w:pPr>
    </w:p>
    <w:p w14:paraId="03B49A1C" w14:textId="77777777" w:rsidR="00807CF8" w:rsidRPr="002524AC" w:rsidRDefault="00807CF8" w:rsidP="00807CF8">
      <w:pPr>
        <w:pStyle w:val="a4"/>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1.</w:t>
      </w:r>
      <w:r w:rsidRPr="002524AC">
        <w:rPr>
          <w:rFonts w:ascii="Courier New" w:hAnsi="Courier New" w:cs="Courier New"/>
          <w:b/>
          <w:sz w:val="20"/>
          <w:szCs w:val="20"/>
          <w:highlight w:val="yellow"/>
          <w:u w:val="single"/>
          <w:lang w:val="en-US"/>
        </w:rPr>
        <w:t>Windows</w:t>
      </w:r>
      <w:proofErr w:type="gramEnd"/>
      <w:r w:rsidRPr="002524AC">
        <w:rPr>
          <w:rFonts w:ascii="Courier New" w:hAnsi="Courier New" w:cs="Courier New"/>
          <w:b/>
          <w:sz w:val="20"/>
          <w:szCs w:val="20"/>
          <w:highlight w:val="yellow"/>
          <w:u w:val="single"/>
        </w:rPr>
        <w:t xml:space="preserve"> </w:t>
      </w:r>
    </w:p>
    <w:p w14:paraId="4288E7C2"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sz w:val="20"/>
          <w:szCs w:val="20"/>
        </w:rPr>
        <w:t>.</w:t>
      </w:r>
    </w:p>
    <w:p w14:paraId="192FE82B"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предоставляет собой </w:t>
      </w:r>
      <w:r w:rsidRPr="002524AC">
        <w:rPr>
          <w:rFonts w:ascii="Courier New" w:hAnsi="Courier New" w:cs="Courier New"/>
          <w:sz w:val="20"/>
          <w:szCs w:val="20"/>
          <w:lang w:val="en-US"/>
        </w:rPr>
        <w:t>DLL</w:t>
      </w:r>
      <w:r w:rsidRPr="002524AC">
        <w:rPr>
          <w:rFonts w:ascii="Courier New" w:hAnsi="Courier New" w:cs="Courier New"/>
          <w:sz w:val="20"/>
          <w:szCs w:val="20"/>
        </w:rPr>
        <w:t>-библиотеку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sz w:val="20"/>
          <w:szCs w:val="20"/>
        </w:rPr>
        <w:t xml:space="preserve">), </w:t>
      </w:r>
      <w:r w:rsidRPr="002524AC">
        <w:rPr>
          <w:rFonts w:ascii="Courier New" w:hAnsi="Courier New" w:cs="Courier New"/>
          <w:sz w:val="20"/>
          <w:szCs w:val="20"/>
          <w:highlight w:val="yellow"/>
        </w:rPr>
        <w:t xml:space="preserve">реализующей интерфейс </w:t>
      </w:r>
      <w:r w:rsidRPr="002524AC">
        <w:rPr>
          <w:rFonts w:ascii="Courier New" w:hAnsi="Courier New" w:cs="Courier New"/>
          <w:b/>
          <w:sz w:val="20"/>
          <w:szCs w:val="20"/>
          <w:highlight w:val="yellow"/>
          <w:lang w:val="en-US"/>
        </w:rPr>
        <w:t>HT</w:t>
      </w:r>
      <w:r w:rsidRPr="002524AC">
        <w:rPr>
          <w:rFonts w:ascii="Courier New" w:hAnsi="Courier New" w:cs="Courier New"/>
          <w:b/>
          <w:sz w:val="20"/>
          <w:szCs w:val="20"/>
          <w:highlight w:val="yellow"/>
        </w:rPr>
        <w:t xml:space="preserve"> </w:t>
      </w:r>
      <w:r w:rsidRPr="002524AC">
        <w:rPr>
          <w:rFonts w:ascii="Courier New" w:hAnsi="Courier New" w:cs="Courier New"/>
          <w:b/>
          <w:sz w:val="20"/>
          <w:szCs w:val="20"/>
          <w:highlight w:val="yellow"/>
          <w:lang w:val="en-US"/>
        </w:rPr>
        <w:t>API</w:t>
      </w:r>
      <w:r w:rsidRPr="002524AC">
        <w:rPr>
          <w:rFonts w:ascii="Courier New" w:hAnsi="Courier New" w:cs="Courier New"/>
          <w:sz w:val="20"/>
          <w:szCs w:val="20"/>
          <w:highlight w:val="yellow"/>
        </w:rPr>
        <w:t xml:space="preserve"> и экспортирующей его функции</w:t>
      </w:r>
      <w:r w:rsidRPr="002524AC">
        <w:rPr>
          <w:rFonts w:ascii="Courier New" w:hAnsi="Courier New" w:cs="Courier New"/>
          <w:sz w:val="20"/>
          <w:szCs w:val="20"/>
        </w:rPr>
        <w:t xml:space="preserve">. </w:t>
      </w:r>
    </w:p>
    <w:p w14:paraId="5DEA76FC"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Доработайте реализацию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для того, чтобы с общим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м </w:t>
      </w:r>
      <w:r w:rsidRPr="002524AC">
        <w:rPr>
          <w:rFonts w:ascii="Courier New" w:hAnsi="Courier New" w:cs="Courier New"/>
          <w:sz w:val="20"/>
          <w:szCs w:val="20"/>
          <w:highlight w:val="yellow"/>
        </w:rPr>
        <w:t>могли работать несколько независимых процессов операционной системы</w:t>
      </w:r>
      <w:r w:rsidRPr="002524AC">
        <w:rPr>
          <w:rFonts w:ascii="Courier New" w:hAnsi="Courier New" w:cs="Courier New"/>
          <w:sz w:val="20"/>
          <w:szCs w:val="20"/>
        </w:rPr>
        <w:t>.</w:t>
      </w:r>
    </w:p>
    <w:p w14:paraId="06E398B0"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на основ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 </w:t>
      </w:r>
      <w:r w:rsidRPr="002524AC">
        <w:rPr>
          <w:rFonts w:ascii="Courier New" w:hAnsi="Courier New" w:cs="Courier New"/>
          <w:sz w:val="20"/>
          <w:szCs w:val="20"/>
          <w:highlight w:val="yellow"/>
        </w:rPr>
        <w:t>две утилиты</w:t>
      </w:r>
      <w:r w:rsidRPr="002524AC">
        <w:rPr>
          <w:rFonts w:ascii="Courier New" w:hAnsi="Courier New" w:cs="Courier New"/>
          <w:sz w:val="20"/>
          <w:szCs w:val="20"/>
        </w:rPr>
        <w:t>:</w:t>
      </w:r>
    </w:p>
    <w:p w14:paraId="64654412" w14:textId="77777777" w:rsidR="00807CF8" w:rsidRPr="002524AC" w:rsidRDefault="00807CF8" w:rsidP="00807CF8">
      <w:pPr>
        <w:spacing w:after="0"/>
        <w:ind w:left="-1418"/>
        <w:jc w:val="both"/>
        <w:rPr>
          <w:rFonts w:ascii="Courier New" w:hAnsi="Courier New" w:cs="Courier New"/>
          <w:b/>
          <w:sz w:val="20"/>
          <w:szCs w:val="20"/>
        </w:rPr>
      </w:pPr>
    </w:p>
    <w:p w14:paraId="1BF13FDB"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CREATE</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 создает новый экземпляр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2524AC" w:rsidRDefault="00807CF8" w:rsidP="00807CF8">
      <w:pPr>
        <w:spacing w:after="0"/>
        <w:ind w:left="-1418"/>
        <w:jc w:val="both"/>
        <w:rPr>
          <w:rFonts w:ascii="Courier New" w:hAnsi="Courier New" w:cs="Courier New"/>
          <w:b/>
          <w:i/>
          <w:sz w:val="20"/>
          <w:szCs w:val="20"/>
        </w:rPr>
      </w:pPr>
    </w:p>
    <w:p w14:paraId="4C39D0CD"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HT-Storage Created filename=</w:t>
      </w:r>
      <w:proofErr w:type="spellStart"/>
      <w:r w:rsidRPr="002524AC">
        <w:rPr>
          <w:rFonts w:ascii="Courier New" w:hAnsi="Courier New" w:cs="Courier New"/>
          <w:b/>
          <w:i/>
          <w:sz w:val="20"/>
          <w:szCs w:val="20"/>
          <w:lang w:val="en-US"/>
        </w:rPr>
        <w:t>x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snapshotinterval</w:t>
      </w:r>
      <w:proofErr w:type="spellEnd"/>
      <w:r w:rsidRPr="002524AC">
        <w:rPr>
          <w:rFonts w:ascii="Courier New" w:hAnsi="Courier New" w:cs="Courier New"/>
          <w:b/>
          <w:i/>
          <w:sz w:val="20"/>
          <w:szCs w:val="20"/>
          <w:lang w:val="en-US"/>
        </w:rPr>
        <w:t xml:space="preserve">=xx  </w:t>
      </w:r>
    </w:p>
    <w:p w14:paraId="610C1413"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capacity=</w:t>
      </w:r>
      <w:proofErr w:type="spellStart"/>
      <w:r w:rsidRPr="002524AC">
        <w:rPr>
          <w:rFonts w:ascii="Courier New" w:hAnsi="Courier New" w:cs="Courier New"/>
          <w:b/>
          <w:i/>
          <w:sz w:val="20"/>
          <w:szCs w:val="20"/>
          <w:lang w:val="en-US"/>
        </w:rPr>
        <w:t>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maxkeylength</w:t>
      </w:r>
      <w:proofErr w:type="spellEnd"/>
      <w:r w:rsidRPr="002524AC">
        <w:rPr>
          <w:rFonts w:ascii="Courier New" w:hAnsi="Courier New" w:cs="Courier New"/>
          <w:b/>
          <w:i/>
          <w:sz w:val="20"/>
          <w:szCs w:val="20"/>
          <w:lang w:val="en-US"/>
        </w:rPr>
        <w:t xml:space="preserve">=xxx, </w:t>
      </w:r>
      <w:proofErr w:type="spellStart"/>
      <w:r w:rsidRPr="002524AC">
        <w:rPr>
          <w:rFonts w:ascii="Courier New" w:hAnsi="Courier New" w:cs="Courier New"/>
          <w:b/>
          <w:i/>
          <w:sz w:val="20"/>
          <w:szCs w:val="20"/>
          <w:lang w:val="en-US"/>
        </w:rPr>
        <w:t>maxdatalength</w:t>
      </w:r>
      <w:proofErr w:type="spellEnd"/>
      <w:r w:rsidRPr="002524AC">
        <w:rPr>
          <w:rFonts w:ascii="Courier New" w:hAnsi="Courier New" w:cs="Courier New"/>
          <w:b/>
          <w:i/>
          <w:sz w:val="20"/>
          <w:szCs w:val="20"/>
          <w:lang w:val="en-US"/>
        </w:rPr>
        <w:t>=xxx</w:t>
      </w:r>
    </w:p>
    <w:p w14:paraId="276B014F" w14:textId="77777777" w:rsidR="00807CF8" w:rsidRPr="002524AC" w:rsidRDefault="00807CF8" w:rsidP="00807CF8">
      <w:pPr>
        <w:spacing w:after="0"/>
        <w:ind w:left="-1418"/>
        <w:jc w:val="both"/>
        <w:rPr>
          <w:rFonts w:ascii="Courier New" w:hAnsi="Courier New" w:cs="Courier New"/>
          <w:sz w:val="20"/>
          <w:szCs w:val="20"/>
          <w:lang w:val="en-US"/>
        </w:rPr>
      </w:pPr>
    </w:p>
    <w:p w14:paraId="4F1DF676"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sz w:val="20"/>
          <w:szCs w:val="20"/>
        </w:rPr>
        <w:t>и завершает свою работу.</w:t>
      </w:r>
    </w:p>
    <w:p w14:paraId="4B84E0A3"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i/>
          <w:sz w:val="20"/>
          <w:szCs w:val="20"/>
        </w:rPr>
        <w:t xml:space="preserve">  </w:t>
      </w:r>
      <w:r w:rsidRPr="002524AC">
        <w:rPr>
          <w:rFonts w:ascii="Courier New" w:hAnsi="Courier New" w:cs="Courier New"/>
          <w:sz w:val="20"/>
          <w:szCs w:val="20"/>
        </w:rPr>
        <w:t xml:space="preserve">                  </w:t>
      </w:r>
    </w:p>
    <w:p w14:paraId="43AAA9E7"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 запускает (создает образ </w:t>
      </w:r>
      <w:proofErr w:type="gramStart"/>
      <w:r w:rsidRPr="002524AC">
        <w:rPr>
          <w:rFonts w:ascii="Courier New" w:hAnsi="Courier New" w:cs="Courier New"/>
          <w:sz w:val="20"/>
          <w:szCs w:val="20"/>
        </w:rPr>
        <w:t>и  делает</w:t>
      </w:r>
      <w:proofErr w:type="gramEnd"/>
      <w:r w:rsidRPr="002524AC">
        <w:rPr>
          <w:rFonts w:ascii="Courier New" w:hAnsi="Courier New" w:cs="Courier New"/>
          <w:sz w:val="20"/>
          <w:szCs w:val="20"/>
        </w:rPr>
        <w:t xml:space="preserve"> возможным для подключения других процессов) экземпляр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утилита выводит на консоль следующее  сообщение </w:t>
      </w:r>
    </w:p>
    <w:p w14:paraId="0544D0D9"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HT-Storage Start</w:t>
      </w:r>
      <w:r w:rsidRPr="002524AC">
        <w:rPr>
          <w:rFonts w:ascii="Courier New" w:hAnsi="Courier New" w:cs="Courier New"/>
          <w:sz w:val="20"/>
          <w:szCs w:val="20"/>
          <w:lang w:val="en-US"/>
        </w:rPr>
        <w:t xml:space="preserve"> </w:t>
      </w:r>
      <w:r w:rsidRPr="002524AC">
        <w:rPr>
          <w:rFonts w:ascii="Courier New" w:hAnsi="Courier New" w:cs="Courier New"/>
          <w:b/>
          <w:i/>
          <w:sz w:val="20"/>
          <w:szCs w:val="20"/>
          <w:lang w:val="en-US"/>
        </w:rPr>
        <w:t>filename=</w:t>
      </w:r>
      <w:proofErr w:type="spellStart"/>
      <w:r w:rsidRPr="002524AC">
        <w:rPr>
          <w:rFonts w:ascii="Courier New" w:hAnsi="Courier New" w:cs="Courier New"/>
          <w:b/>
          <w:i/>
          <w:sz w:val="20"/>
          <w:szCs w:val="20"/>
          <w:lang w:val="en-US"/>
        </w:rPr>
        <w:t>x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snapshotinterval</w:t>
      </w:r>
      <w:proofErr w:type="spellEnd"/>
      <w:r w:rsidRPr="002524AC">
        <w:rPr>
          <w:rFonts w:ascii="Courier New" w:hAnsi="Courier New" w:cs="Courier New"/>
          <w:b/>
          <w:i/>
          <w:sz w:val="20"/>
          <w:szCs w:val="20"/>
          <w:lang w:val="en-US"/>
        </w:rPr>
        <w:t xml:space="preserve">=xx    </w:t>
      </w:r>
    </w:p>
    <w:p w14:paraId="3C0CC4B6" w14:textId="77777777" w:rsidR="00807CF8" w:rsidRPr="002524AC" w:rsidRDefault="00807CF8" w:rsidP="00807CF8">
      <w:pPr>
        <w:spacing w:after="0"/>
        <w:ind w:left="-1418"/>
        <w:jc w:val="both"/>
        <w:rPr>
          <w:rFonts w:ascii="Courier New" w:hAnsi="Courier New" w:cs="Courier New"/>
          <w:b/>
          <w:i/>
          <w:sz w:val="20"/>
          <w:szCs w:val="20"/>
          <w:lang w:val="en-US"/>
        </w:rPr>
      </w:pPr>
      <w:r w:rsidRPr="002524AC">
        <w:rPr>
          <w:rFonts w:ascii="Courier New" w:hAnsi="Courier New" w:cs="Courier New"/>
          <w:b/>
          <w:i/>
          <w:sz w:val="20"/>
          <w:szCs w:val="20"/>
          <w:lang w:val="en-US"/>
        </w:rPr>
        <w:t>capacity=</w:t>
      </w:r>
      <w:proofErr w:type="spellStart"/>
      <w:r w:rsidRPr="002524AC">
        <w:rPr>
          <w:rFonts w:ascii="Courier New" w:hAnsi="Courier New" w:cs="Courier New"/>
          <w:b/>
          <w:i/>
          <w:sz w:val="20"/>
          <w:szCs w:val="20"/>
          <w:lang w:val="en-US"/>
        </w:rPr>
        <w:t>xxxx</w:t>
      </w:r>
      <w:proofErr w:type="spellEnd"/>
      <w:r w:rsidRPr="002524AC">
        <w:rPr>
          <w:rFonts w:ascii="Courier New" w:hAnsi="Courier New" w:cs="Courier New"/>
          <w:b/>
          <w:i/>
          <w:sz w:val="20"/>
          <w:szCs w:val="20"/>
          <w:lang w:val="en-US"/>
        </w:rPr>
        <w:t xml:space="preserve">, </w:t>
      </w:r>
      <w:proofErr w:type="spellStart"/>
      <w:r w:rsidRPr="002524AC">
        <w:rPr>
          <w:rFonts w:ascii="Courier New" w:hAnsi="Courier New" w:cs="Courier New"/>
          <w:b/>
          <w:i/>
          <w:sz w:val="20"/>
          <w:szCs w:val="20"/>
          <w:lang w:val="en-US"/>
        </w:rPr>
        <w:t>maxkeylength</w:t>
      </w:r>
      <w:proofErr w:type="spellEnd"/>
      <w:r w:rsidRPr="002524AC">
        <w:rPr>
          <w:rFonts w:ascii="Courier New" w:hAnsi="Courier New" w:cs="Courier New"/>
          <w:b/>
          <w:i/>
          <w:sz w:val="20"/>
          <w:szCs w:val="20"/>
          <w:lang w:val="en-US"/>
        </w:rPr>
        <w:t xml:space="preserve">=xxx, </w:t>
      </w:r>
      <w:proofErr w:type="spellStart"/>
      <w:r w:rsidRPr="002524AC">
        <w:rPr>
          <w:rFonts w:ascii="Courier New" w:hAnsi="Courier New" w:cs="Courier New"/>
          <w:b/>
          <w:i/>
          <w:sz w:val="20"/>
          <w:szCs w:val="20"/>
          <w:lang w:val="en-US"/>
        </w:rPr>
        <w:t>maxdatalength</w:t>
      </w:r>
      <w:proofErr w:type="spellEnd"/>
      <w:r w:rsidRPr="002524AC">
        <w:rPr>
          <w:rFonts w:ascii="Courier New" w:hAnsi="Courier New" w:cs="Courier New"/>
          <w:b/>
          <w:i/>
          <w:sz w:val="20"/>
          <w:szCs w:val="20"/>
          <w:lang w:val="en-US"/>
        </w:rPr>
        <w:t xml:space="preserve"> = xxx</w:t>
      </w:r>
    </w:p>
    <w:p w14:paraId="50E35694" w14:textId="77777777" w:rsidR="00807CF8" w:rsidRPr="002524AC" w:rsidRDefault="00807CF8" w:rsidP="00807CF8">
      <w:pPr>
        <w:spacing w:after="0"/>
        <w:ind w:left="-1418"/>
        <w:jc w:val="both"/>
        <w:rPr>
          <w:rFonts w:ascii="Courier New" w:hAnsi="Courier New" w:cs="Courier New"/>
          <w:sz w:val="20"/>
          <w:szCs w:val="20"/>
        </w:rPr>
      </w:pPr>
      <w:r w:rsidRPr="002524AC">
        <w:rPr>
          <w:rFonts w:ascii="Courier New" w:hAnsi="Courier New" w:cs="Courier New"/>
          <w:sz w:val="20"/>
          <w:szCs w:val="20"/>
        </w:rPr>
        <w:t xml:space="preserve">и переходит </w:t>
      </w:r>
      <w:proofErr w:type="gramStart"/>
      <w:r w:rsidRPr="002524AC">
        <w:rPr>
          <w:rFonts w:ascii="Courier New" w:hAnsi="Courier New" w:cs="Courier New"/>
          <w:sz w:val="20"/>
          <w:szCs w:val="20"/>
        </w:rPr>
        <w:t>в  ожидание</w:t>
      </w:r>
      <w:proofErr w:type="gramEnd"/>
      <w:r w:rsidRPr="002524AC">
        <w:rPr>
          <w:rFonts w:ascii="Courier New" w:hAnsi="Courier New" w:cs="Courier New"/>
          <w:sz w:val="20"/>
          <w:szCs w:val="20"/>
        </w:rPr>
        <w:t xml:space="preserve"> ввода любого символа с консоли; утилита периодически (</w:t>
      </w:r>
      <w:proofErr w:type="spellStart"/>
      <w:r w:rsidRPr="002524AC">
        <w:rPr>
          <w:rFonts w:ascii="Courier New" w:hAnsi="Courier New" w:cs="Courier New"/>
          <w:sz w:val="20"/>
          <w:szCs w:val="20"/>
          <w:lang w:val="en-US"/>
        </w:rPr>
        <w:t>snapshotinterval</w:t>
      </w:r>
      <w:proofErr w:type="spellEnd"/>
      <w:r w:rsidRPr="002524AC">
        <w:rPr>
          <w:rFonts w:ascii="Courier New" w:hAnsi="Courier New" w:cs="Courier New"/>
          <w:sz w:val="20"/>
          <w:szCs w:val="20"/>
        </w:rPr>
        <w:t xml:space="preserve">) выполняет сохранение образа в файл; после ввода символа утилита выполняет сохранение образа в файл и завершает работу;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доступно для доступа из других процессов, до тех пор пока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не завершится.  В качестве параметра командной строки является имя файла хранилища. </w:t>
      </w:r>
    </w:p>
    <w:p w14:paraId="3C7D4B26" w14:textId="77777777" w:rsidR="00807CF8" w:rsidRPr="002524AC" w:rsidRDefault="00807CF8" w:rsidP="00807CF8">
      <w:pPr>
        <w:spacing w:after="0"/>
        <w:ind w:left="-1418"/>
        <w:jc w:val="both"/>
        <w:rPr>
          <w:rFonts w:ascii="Courier New" w:hAnsi="Courier New" w:cs="Courier New"/>
          <w:sz w:val="20"/>
          <w:szCs w:val="20"/>
        </w:rPr>
      </w:pPr>
    </w:p>
    <w:p w14:paraId="2DB8D369" w14:textId="77777777" w:rsidR="00807CF8" w:rsidRPr="002524AC" w:rsidRDefault="00807CF8" w:rsidP="00807CF8">
      <w:pPr>
        <w:spacing w:after="0"/>
        <w:ind w:left="-1418"/>
        <w:jc w:val="both"/>
        <w:rPr>
          <w:rFonts w:ascii="Courier New" w:hAnsi="Courier New" w:cs="Courier New"/>
          <w:sz w:val="20"/>
          <w:szCs w:val="20"/>
        </w:rPr>
      </w:pPr>
    </w:p>
    <w:p w14:paraId="26933E7C" w14:textId="77777777" w:rsidR="00807CF8" w:rsidRPr="002524AC" w:rsidRDefault="00807CF8" w:rsidP="00807CF8">
      <w:pPr>
        <w:pStyle w:val="a4"/>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2.</w:t>
      </w:r>
      <w:r w:rsidRPr="002524AC">
        <w:rPr>
          <w:rFonts w:ascii="Courier New" w:hAnsi="Courier New" w:cs="Courier New"/>
          <w:b/>
          <w:sz w:val="20"/>
          <w:szCs w:val="20"/>
          <w:highlight w:val="yellow"/>
          <w:u w:val="single"/>
          <w:lang w:val="en-US"/>
        </w:rPr>
        <w:t>Windows</w:t>
      </w:r>
      <w:proofErr w:type="gramEnd"/>
    </w:p>
    <w:p w14:paraId="79D0DEA1"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2</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5CF9C08C"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ключи (50 вариантов) и выполняет операции добавления данных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Вводимые данные 32-битное число, равное 0.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p>
    <w:p w14:paraId="745C90A6"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1E262FAF" w14:textId="77777777" w:rsidR="00807CF8" w:rsidRPr="002524AC" w:rsidRDefault="00807CF8" w:rsidP="00807CF8">
      <w:pPr>
        <w:pStyle w:val="a4"/>
        <w:spacing w:after="0"/>
        <w:ind w:left="-1418"/>
        <w:jc w:val="both"/>
        <w:rPr>
          <w:rFonts w:ascii="Courier New" w:hAnsi="Courier New" w:cs="Courier New"/>
          <w:sz w:val="20"/>
          <w:szCs w:val="20"/>
        </w:rPr>
      </w:pPr>
    </w:p>
    <w:p w14:paraId="3A001E52" w14:textId="77777777" w:rsidR="00807CF8" w:rsidRPr="002524AC" w:rsidRDefault="00807CF8" w:rsidP="00807CF8">
      <w:pPr>
        <w:pStyle w:val="a4"/>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3.</w:t>
      </w:r>
      <w:r w:rsidRPr="002524AC">
        <w:rPr>
          <w:rFonts w:ascii="Courier New" w:hAnsi="Courier New" w:cs="Courier New"/>
          <w:b/>
          <w:sz w:val="20"/>
          <w:szCs w:val="20"/>
          <w:highlight w:val="yellow"/>
          <w:u w:val="single"/>
          <w:lang w:val="en-US"/>
        </w:rPr>
        <w:t>Windows</w:t>
      </w:r>
      <w:proofErr w:type="gramEnd"/>
      <w:r w:rsidRPr="002524AC">
        <w:rPr>
          <w:rFonts w:ascii="Courier New" w:hAnsi="Courier New" w:cs="Courier New"/>
          <w:b/>
          <w:sz w:val="20"/>
          <w:szCs w:val="20"/>
          <w:highlight w:val="yellow"/>
          <w:u w:val="single"/>
        </w:rPr>
        <w:t xml:space="preserve"> </w:t>
      </w:r>
    </w:p>
    <w:p w14:paraId="31981026"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3</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31B04BE9"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w:t>
      </w:r>
      <w:proofErr w:type="gramStart"/>
      <w:r w:rsidRPr="002524AC">
        <w:rPr>
          <w:rFonts w:ascii="Courier New" w:hAnsi="Courier New" w:cs="Courier New"/>
          <w:sz w:val="20"/>
          <w:szCs w:val="20"/>
        </w:rPr>
        <w:t>ключи  (</w:t>
      </w:r>
      <w:proofErr w:type="gramEnd"/>
      <w:r w:rsidRPr="002524AC">
        <w:rPr>
          <w:rFonts w:ascii="Courier New" w:hAnsi="Courier New" w:cs="Courier New"/>
          <w:sz w:val="20"/>
          <w:szCs w:val="20"/>
        </w:rPr>
        <w:t xml:space="preserve">50 вариантов) и выполняет операции удаления (если в </w:t>
      </w:r>
      <w:r w:rsidRPr="002524AC">
        <w:rPr>
          <w:rFonts w:ascii="Courier New" w:hAnsi="Courier New" w:cs="Courier New"/>
          <w:sz w:val="20"/>
          <w:szCs w:val="20"/>
          <w:lang w:val="en-US"/>
        </w:rPr>
        <w:t>HT</w:t>
      </w:r>
      <w:r w:rsidRPr="002524AC">
        <w:rPr>
          <w:rFonts w:ascii="Courier New" w:hAnsi="Courier New" w:cs="Courier New"/>
          <w:sz w:val="20"/>
          <w:szCs w:val="20"/>
        </w:rPr>
        <w:t xml:space="preserve">-хранилище есть данные с таким ключом) данных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r w:rsidRPr="002524AC">
        <w:rPr>
          <w:rFonts w:ascii="Courier New" w:hAnsi="Courier New" w:cs="Courier New"/>
          <w:b/>
          <w:sz w:val="20"/>
          <w:szCs w:val="20"/>
        </w:rPr>
        <w:t xml:space="preserve"> </w:t>
      </w:r>
    </w:p>
    <w:p w14:paraId="535CF5C5"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304D7563" w14:textId="77777777" w:rsidR="00807CF8" w:rsidRPr="002524AC" w:rsidRDefault="00807CF8" w:rsidP="00807CF8">
      <w:pPr>
        <w:pStyle w:val="a4"/>
        <w:spacing w:after="0"/>
        <w:ind w:left="-1418"/>
        <w:jc w:val="both"/>
        <w:rPr>
          <w:rFonts w:ascii="Courier New" w:hAnsi="Courier New" w:cs="Courier New"/>
          <w:sz w:val="20"/>
          <w:szCs w:val="20"/>
        </w:rPr>
      </w:pPr>
    </w:p>
    <w:p w14:paraId="269D233E" w14:textId="77777777" w:rsidR="00807CF8" w:rsidRPr="002524AC" w:rsidRDefault="00807CF8" w:rsidP="00807CF8">
      <w:pPr>
        <w:pStyle w:val="a4"/>
        <w:ind w:left="-1418"/>
        <w:rPr>
          <w:rFonts w:ascii="Courier New" w:hAnsi="Courier New" w:cs="Courier New"/>
          <w:sz w:val="20"/>
          <w:szCs w:val="20"/>
          <w:highlight w:val="yellow"/>
        </w:rPr>
      </w:pPr>
      <w:r w:rsidRPr="002524AC">
        <w:rPr>
          <w:rFonts w:ascii="Courier New" w:hAnsi="Courier New" w:cs="Courier New"/>
          <w:b/>
          <w:sz w:val="20"/>
          <w:szCs w:val="20"/>
          <w:highlight w:val="yellow"/>
          <w:u w:val="single"/>
        </w:rPr>
        <w:lastRenderedPageBreak/>
        <w:t xml:space="preserve">Задание </w:t>
      </w:r>
      <w:proofErr w:type="gramStart"/>
      <w:r w:rsidRPr="002524AC">
        <w:rPr>
          <w:rFonts w:ascii="Courier New" w:hAnsi="Courier New" w:cs="Courier New"/>
          <w:b/>
          <w:sz w:val="20"/>
          <w:szCs w:val="20"/>
          <w:highlight w:val="yellow"/>
          <w:u w:val="single"/>
        </w:rPr>
        <w:t>04.</w:t>
      </w:r>
      <w:r w:rsidRPr="002524AC">
        <w:rPr>
          <w:rFonts w:ascii="Courier New" w:hAnsi="Courier New" w:cs="Courier New"/>
          <w:b/>
          <w:sz w:val="20"/>
          <w:szCs w:val="20"/>
          <w:highlight w:val="yellow"/>
          <w:u w:val="single"/>
          <w:lang w:val="en-US"/>
        </w:rPr>
        <w:t>Windows</w:t>
      </w:r>
      <w:proofErr w:type="gramEnd"/>
    </w:p>
    <w:p w14:paraId="755DD7EA"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Разработай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04</w:t>
      </w:r>
      <w:r w:rsidRPr="002524AC">
        <w:rPr>
          <w:rFonts w:ascii="Courier New" w:hAnsi="Courier New" w:cs="Courier New"/>
          <w:sz w:val="20"/>
          <w:szCs w:val="20"/>
        </w:rPr>
        <w:t xml:space="preserve">, использующее </w:t>
      </w:r>
      <w:proofErr w:type="gramStart"/>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HTAPI</w:t>
      </w:r>
      <w:r w:rsidRPr="002524AC">
        <w:rPr>
          <w:rFonts w:ascii="Courier New" w:hAnsi="Courier New" w:cs="Courier New"/>
          <w:b/>
          <w:sz w:val="20"/>
          <w:szCs w:val="20"/>
        </w:rPr>
        <w:t>.</w:t>
      </w:r>
      <w:proofErr w:type="spellStart"/>
      <w:r w:rsidRPr="002524AC">
        <w:rPr>
          <w:rFonts w:ascii="Courier New" w:hAnsi="Courier New" w:cs="Courier New"/>
          <w:b/>
          <w:sz w:val="20"/>
          <w:szCs w:val="20"/>
          <w:lang w:val="en-US"/>
        </w:rPr>
        <w:t>dll</w:t>
      </w:r>
      <w:proofErr w:type="spellEnd"/>
      <w:r w:rsidRPr="002524AC">
        <w:rPr>
          <w:rFonts w:ascii="Courier New" w:hAnsi="Courier New" w:cs="Courier New"/>
          <w:b/>
          <w:sz w:val="20"/>
          <w:szCs w:val="20"/>
        </w:rPr>
        <w:t xml:space="preserve"> </w:t>
      </w:r>
      <w:r w:rsidRPr="002524AC">
        <w:rPr>
          <w:rFonts w:ascii="Courier New" w:hAnsi="Courier New" w:cs="Courier New"/>
          <w:sz w:val="20"/>
          <w:szCs w:val="20"/>
        </w:rPr>
        <w:t xml:space="preserve"> с</w:t>
      </w:r>
      <w:proofErr w:type="gramEnd"/>
      <w:r w:rsidRPr="002524AC">
        <w:rPr>
          <w:rFonts w:ascii="Courier New" w:hAnsi="Courier New" w:cs="Courier New"/>
          <w:sz w:val="20"/>
          <w:szCs w:val="20"/>
        </w:rPr>
        <w:t xml:space="preserve"> применением библиотеки импорта.</w:t>
      </w:r>
    </w:p>
    <w:p w14:paraId="2C311668"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4 </w:t>
      </w:r>
      <w:r w:rsidRPr="002524AC">
        <w:rPr>
          <w:rFonts w:ascii="Courier New" w:hAnsi="Courier New" w:cs="Courier New"/>
          <w:sz w:val="20"/>
          <w:szCs w:val="20"/>
        </w:rPr>
        <w:t xml:space="preserve">подключается к </w:t>
      </w:r>
      <w:r w:rsidRPr="002524AC">
        <w:rPr>
          <w:rFonts w:ascii="Courier New" w:hAnsi="Courier New" w:cs="Courier New"/>
          <w:sz w:val="20"/>
          <w:szCs w:val="20"/>
          <w:lang w:val="en-US"/>
        </w:rPr>
        <w:t>HT</w:t>
      </w:r>
      <w:r w:rsidRPr="002524AC">
        <w:rPr>
          <w:rFonts w:ascii="Courier New" w:hAnsi="Courier New" w:cs="Courier New"/>
          <w:sz w:val="20"/>
          <w:szCs w:val="20"/>
        </w:rPr>
        <w:t>-хранилищу (</w:t>
      </w:r>
      <w:r w:rsidRPr="002524AC">
        <w:rPr>
          <w:rFonts w:ascii="Courier New" w:hAnsi="Courier New" w:cs="Courier New"/>
          <w:b/>
          <w:sz w:val="20"/>
          <w:szCs w:val="20"/>
          <w:lang w:val="en-US"/>
        </w:rPr>
        <w:t>Open</w:t>
      </w:r>
      <w:r w:rsidRPr="002524AC">
        <w:rPr>
          <w:rFonts w:ascii="Courier New" w:hAnsi="Courier New" w:cs="Courier New"/>
          <w:sz w:val="20"/>
          <w:szCs w:val="20"/>
        </w:rPr>
        <w:t xml:space="preserve">, при запущенном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sz w:val="20"/>
          <w:szCs w:val="20"/>
        </w:rPr>
        <w:t xml:space="preserve">), случайным образом генерирует ключи  (50 вариантов) и выполняет операции чтения и изменения (если данные найдены, то значение в области данных увеличивается на 1) в </w:t>
      </w:r>
      <w:r w:rsidRPr="002524AC">
        <w:rPr>
          <w:rFonts w:ascii="Courier New" w:hAnsi="Courier New" w:cs="Courier New"/>
          <w:sz w:val="20"/>
          <w:szCs w:val="20"/>
          <w:lang w:val="en-US"/>
        </w:rPr>
        <w:t>HT</w:t>
      </w:r>
      <w:r w:rsidRPr="002524AC">
        <w:rPr>
          <w:rFonts w:ascii="Courier New" w:hAnsi="Courier New" w:cs="Courier New"/>
          <w:sz w:val="20"/>
          <w:szCs w:val="20"/>
        </w:rPr>
        <w:t>-хранилище каждые 1 сек. Приложение выполняется пока не будет принудительно завершено (</w:t>
      </w:r>
      <w:r w:rsidRPr="002524AC">
        <w:rPr>
          <w:rFonts w:ascii="Courier New" w:hAnsi="Courier New" w:cs="Courier New"/>
          <w:sz w:val="20"/>
          <w:szCs w:val="20"/>
          <w:lang w:val="en-US"/>
        </w:rPr>
        <w:t>Ctrl</w:t>
      </w:r>
      <w:r w:rsidRPr="002524AC">
        <w:rPr>
          <w:rFonts w:ascii="Courier New" w:hAnsi="Courier New" w:cs="Courier New"/>
          <w:sz w:val="20"/>
          <w:szCs w:val="20"/>
        </w:rPr>
        <w:t>+</w:t>
      </w:r>
      <w:r w:rsidRPr="002524AC">
        <w:rPr>
          <w:rFonts w:ascii="Courier New" w:hAnsi="Courier New" w:cs="Courier New"/>
          <w:sz w:val="20"/>
          <w:szCs w:val="20"/>
          <w:lang w:val="en-US"/>
        </w:rPr>
        <w:t>C</w:t>
      </w:r>
      <w:r w:rsidRPr="002524AC">
        <w:rPr>
          <w:rFonts w:ascii="Courier New" w:hAnsi="Courier New" w:cs="Courier New"/>
          <w:sz w:val="20"/>
          <w:szCs w:val="20"/>
        </w:rPr>
        <w:t>).</w:t>
      </w:r>
      <w:r w:rsidRPr="002524AC">
        <w:rPr>
          <w:rFonts w:ascii="Courier New" w:hAnsi="Courier New" w:cs="Courier New"/>
          <w:b/>
          <w:sz w:val="20"/>
          <w:szCs w:val="20"/>
        </w:rPr>
        <w:t xml:space="preserve"> </w:t>
      </w:r>
    </w:p>
    <w:p w14:paraId="72356AEC"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4 </w:t>
      </w:r>
      <w:r w:rsidRPr="002524AC">
        <w:rPr>
          <w:rFonts w:ascii="Courier New" w:hAnsi="Courier New" w:cs="Courier New"/>
          <w:sz w:val="20"/>
          <w:szCs w:val="20"/>
        </w:rPr>
        <w:t>должно протоколировать свою работу.</w:t>
      </w:r>
      <w:r w:rsidRPr="002524AC">
        <w:rPr>
          <w:rFonts w:ascii="Courier New" w:hAnsi="Courier New" w:cs="Courier New"/>
          <w:b/>
          <w:sz w:val="20"/>
          <w:szCs w:val="20"/>
        </w:rPr>
        <w:t xml:space="preserve"> </w:t>
      </w:r>
    </w:p>
    <w:p w14:paraId="0653C318" w14:textId="77777777" w:rsidR="00807CF8" w:rsidRPr="002524AC" w:rsidRDefault="00807CF8" w:rsidP="00807CF8">
      <w:pPr>
        <w:pStyle w:val="a4"/>
        <w:spacing w:after="0"/>
        <w:ind w:left="-1418"/>
        <w:jc w:val="both"/>
        <w:rPr>
          <w:rFonts w:ascii="Courier New" w:hAnsi="Courier New" w:cs="Courier New"/>
          <w:sz w:val="20"/>
          <w:szCs w:val="20"/>
        </w:rPr>
      </w:pPr>
    </w:p>
    <w:p w14:paraId="56701DCC" w14:textId="77777777" w:rsidR="00807CF8" w:rsidRPr="002524AC" w:rsidRDefault="00807CF8" w:rsidP="00807CF8">
      <w:pPr>
        <w:pStyle w:val="a4"/>
        <w:spacing w:after="0"/>
        <w:ind w:left="-1418"/>
        <w:jc w:val="both"/>
        <w:rPr>
          <w:rFonts w:ascii="Courier New" w:hAnsi="Courier New" w:cs="Courier New"/>
          <w:sz w:val="20"/>
          <w:szCs w:val="20"/>
        </w:rPr>
      </w:pPr>
    </w:p>
    <w:p w14:paraId="26341026" w14:textId="77777777" w:rsidR="00807CF8" w:rsidRPr="002524AC" w:rsidRDefault="00807CF8" w:rsidP="00807CF8">
      <w:pPr>
        <w:pStyle w:val="a4"/>
        <w:ind w:left="-1418"/>
        <w:rPr>
          <w:rFonts w:ascii="Courier New" w:hAnsi="Courier New" w:cs="Courier New"/>
          <w:sz w:val="20"/>
          <w:szCs w:val="20"/>
        </w:rPr>
      </w:pPr>
      <w:r w:rsidRPr="002524AC">
        <w:rPr>
          <w:rFonts w:ascii="Courier New" w:hAnsi="Courier New" w:cs="Courier New"/>
          <w:b/>
          <w:sz w:val="20"/>
          <w:szCs w:val="20"/>
          <w:highlight w:val="yellow"/>
          <w:u w:val="single"/>
        </w:rPr>
        <w:t xml:space="preserve">Задание </w:t>
      </w:r>
      <w:proofErr w:type="gramStart"/>
      <w:r w:rsidRPr="002524AC">
        <w:rPr>
          <w:rFonts w:ascii="Courier New" w:hAnsi="Courier New" w:cs="Courier New"/>
          <w:b/>
          <w:sz w:val="20"/>
          <w:szCs w:val="20"/>
          <w:highlight w:val="yellow"/>
          <w:u w:val="single"/>
        </w:rPr>
        <w:t>05.</w:t>
      </w:r>
      <w:r w:rsidRPr="002524AC">
        <w:rPr>
          <w:rFonts w:ascii="Courier New" w:hAnsi="Courier New" w:cs="Courier New"/>
          <w:b/>
          <w:sz w:val="20"/>
          <w:szCs w:val="20"/>
          <w:highlight w:val="yellow"/>
          <w:u w:val="single"/>
          <w:lang w:val="en-US"/>
        </w:rPr>
        <w:t>Windows</w:t>
      </w:r>
      <w:proofErr w:type="gramEnd"/>
    </w:p>
    <w:p w14:paraId="365C5101"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b/>
          <w:sz w:val="20"/>
          <w:szCs w:val="20"/>
        </w:rPr>
      </w:pPr>
      <w:r w:rsidRPr="002524AC">
        <w:rPr>
          <w:rFonts w:ascii="Courier New" w:hAnsi="Courier New" w:cs="Courier New"/>
          <w:sz w:val="20"/>
          <w:szCs w:val="20"/>
        </w:rPr>
        <w:t xml:space="preserve">С помощью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CREATE</w:t>
      </w:r>
      <w:r w:rsidRPr="002524AC">
        <w:rPr>
          <w:rFonts w:ascii="Courier New" w:hAnsi="Courier New" w:cs="Courier New"/>
          <w:b/>
          <w:sz w:val="20"/>
          <w:szCs w:val="20"/>
        </w:rPr>
        <w:t xml:space="preserve"> </w:t>
      </w:r>
      <w:r w:rsidRPr="002524AC">
        <w:rPr>
          <w:rFonts w:ascii="Courier New" w:hAnsi="Courier New" w:cs="Courier New"/>
          <w:sz w:val="20"/>
          <w:szCs w:val="20"/>
        </w:rPr>
        <w:t xml:space="preserve">создайте приложение, со </w:t>
      </w:r>
      <w:proofErr w:type="gramStart"/>
      <w:r w:rsidRPr="002524AC">
        <w:rPr>
          <w:rFonts w:ascii="Courier New" w:hAnsi="Courier New" w:cs="Courier New"/>
          <w:sz w:val="20"/>
          <w:szCs w:val="20"/>
        </w:rPr>
        <w:t>следующими  параметрами</w:t>
      </w:r>
      <w:proofErr w:type="gramEnd"/>
      <w:r w:rsidRPr="002524AC">
        <w:rPr>
          <w:rFonts w:ascii="Courier New" w:hAnsi="Courier New" w:cs="Courier New"/>
          <w:sz w:val="20"/>
          <w:szCs w:val="20"/>
        </w:rPr>
        <w:t xml:space="preserve">  </w:t>
      </w:r>
      <w:proofErr w:type="spellStart"/>
      <w:r w:rsidRPr="002524AC">
        <w:rPr>
          <w:rFonts w:ascii="Courier New" w:hAnsi="Courier New" w:cs="Courier New"/>
          <w:b/>
          <w:sz w:val="20"/>
          <w:szCs w:val="20"/>
          <w:lang w:val="en-US"/>
        </w:rPr>
        <w:t>snapshotinterval</w:t>
      </w:r>
      <w:proofErr w:type="spellEnd"/>
      <w:r w:rsidRPr="002524AC">
        <w:rPr>
          <w:rFonts w:ascii="Courier New" w:hAnsi="Courier New" w:cs="Courier New"/>
          <w:b/>
          <w:sz w:val="20"/>
          <w:szCs w:val="20"/>
        </w:rPr>
        <w:t xml:space="preserve">=3,    </w:t>
      </w:r>
    </w:p>
    <w:p w14:paraId="0E9C6CFB" w14:textId="77777777" w:rsidR="00807CF8" w:rsidRPr="002524AC" w:rsidRDefault="00807CF8" w:rsidP="00807CF8">
      <w:pPr>
        <w:spacing w:after="0"/>
        <w:ind w:left="-1418"/>
        <w:jc w:val="both"/>
        <w:rPr>
          <w:rFonts w:ascii="Courier New" w:hAnsi="Courier New" w:cs="Courier New"/>
          <w:b/>
          <w:sz w:val="20"/>
          <w:szCs w:val="20"/>
          <w:lang w:val="en-US"/>
        </w:rPr>
      </w:pPr>
      <w:r w:rsidRPr="002524AC">
        <w:rPr>
          <w:rFonts w:ascii="Courier New" w:hAnsi="Courier New" w:cs="Courier New"/>
          <w:b/>
          <w:sz w:val="20"/>
          <w:szCs w:val="20"/>
          <w:lang w:val="en-US"/>
        </w:rPr>
        <w:t>capacity=</w:t>
      </w:r>
      <w:r w:rsidRPr="002524AC">
        <w:rPr>
          <w:rFonts w:ascii="Courier New" w:hAnsi="Courier New" w:cs="Courier New"/>
          <w:b/>
          <w:sz w:val="20"/>
          <w:szCs w:val="20"/>
        </w:rPr>
        <w:t>2000</w:t>
      </w:r>
      <w:r w:rsidRPr="002524AC">
        <w:rPr>
          <w:rFonts w:ascii="Courier New" w:hAnsi="Courier New" w:cs="Courier New"/>
          <w:b/>
          <w:sz w:val="20"/>
          <w:szCs w:val="20"/>
          <w:lang w:val="en-US"/>
        </w:rPr>
        <w:t xml:space="preserve">, </w:t>
      </w:r>
      <w:proofErr w:type="spellStart"/>
      <w:r w:rsidRPr="002524AC">
        <w:rPr>
          <w:rFonts w:ascii="Courier New" w:hAnsi="Courier New" w:cs="Courier New"/>
          <w:b/>
          <w:sz w:val="20"/>
          <w:szCs w:val="20"/>
          <w:lang w:val="en-US"/>
        </w:rPr>
        <w:t>maxkeylength</w:t>
      </w:r>
      <w:proofErr w:type="spellEnd"/>
      <w:r w:rsidRPr="002524AC">
        <w:rPr>
          <w:rFonts w:ascii="Courier New" w:hAnsi="Courier New" w:cs="Courier New"/>
          <w:b/>
          <w:sz w:val="20"/>
          <w:szCs w:val="20"/>
          <w:lang w:val="en-US"/>
        </w:rPr>
        <w:t>=</w:t>
      </w:r>
      <w:r w:rsidRPr="002524AC">
        <w:rPr>
          <w:rFonts w:ascii="Courier New" w:hAnsi="Courier New" w:cs="Courier New"/>
          <w:b/>
          <w:sz w:val="20"/>
          <w:szCs w:val="20"/>
        </w:rPr>
        <w:t>4</w:t>
      </w:r>
      <w:r w:rsidRPr="002524AC">
        <w:rPr>
          <w:rFonts w:ascii="Courier New" w:hAnsi="Courier New" w:cs="Courier New"/>
          <w:b/>
          <w:sz w:val="20"/>
          <w:szCs w:val="20"/>
          <w:lang w:val="en-US"/>
        </w:rPr>
        <w:t xml:space="preserve">, </w:t>
      </w:r>
      <w:proofErr w:type="spellStart"/>
      <w:r w:rsidRPr="002524AC">
        <w:rPr>
          <w:rFonts w:ascii="Courier New" w:hAnsi="Courier New" w:cs="Courier New"/>
          <w:b/>
          <w:sz w:val="20"/>
          <w:szCs w:val="20"/>
          <w:lang w:val="en-US"/>
        </w:rPr>
        <w:t>maxdatalength</w:t>
      </w:r>
      <w:proofErr w:type="spellEnd"/>
      <w:r w:rsidRPr="002524AC">
        <w:rPr>
          <w:rFonts w:ascii="Courier New" w:hAnsi="Courier New" w:cs="Courier New"/>
          <w:b/>
          <w:sz w:val="20"/>
          <w:szCs w:val="20"/>
          <w:lang w:val="en-US"/>
        </w:rPr>
        <w:t xml:space="preserve"> = </w:t>
      </w:r>
      <w:r w:rsidRPr="002524AC">
        <w:rPr>
          <w:rFonts w:ascii="Courier New" w:hAnsi="Courier New" w:cs="Courier New"/>
          <w:b/>
          <w:sz w:val="20"/>
          <w:szCs w:val="20"/>
        </w:rPr>
        <w:t>4</w:t>
      </w:r>
    </w:p>
    <w:p w14:paraId="220D95F4"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Запустите приложение </w:t>
      </w:r>
      <w:r w:rsidRPr="002524AC">
        <w:rPr>
          <w:rFonts w:ascii="Courier New" w:hAnsi="Courier New" w:cs="Courier New"/>
          <w:b/>
          <w:sz w:val="20"/>
          <w:szCs w:val="20"/>
          <w:lang w:val="en-US"/>
        </w:rPr>
        <w:t>OS</w:t>
      </w:r>
      <w:r w:rsidRPr="002524AC">
        <w:rPr>
          <w:rFonts w:ascii="Courier New" w:hAnsi="Courier New" w:cs="Courier New"/>
          <w:b/>
          <w:sz w:val="20"/>
          <w:szCs w:val="20"/>
        </w:rPr>
        <w:t>11_</w:t>
      </w:r>
      <w:r w:rsidRPr="002524AC">
        <w:rPr>
          <w:rFonts w:ascii="Courier New" w:hAnsi="Courier New" w:cs="Courier New"/>
          <w:b/>
          <w:sz w:val="20"/>
          <w:szCs w:val="20"/>
          <w:lang w:val="en-US"/>
        </w:rPr>
        <w:t>START</w:t>
      </w:r>
      <w:r w:rsidRPr="002524AC">
        <w:rPr>
          <w:rFonts w:ascii="Courier New" w:hAnsi="Courier New" w:cs="Courier New"/>
          <w:b/>
          <w:sz w:val="20"/>
          <w:szCs w:val="20"/>
        </w:rPr>
        <w:t>.</w:t>
      </w:r>
      <w:r w:rsidRPr="002524AC">
        <w:rPr>
          <w:rFonts w:ascii="Courier New" w:hAnsi="Courier New" w:cs="Courier New"/>
          <w:sz w:val="20"/>
          <w:szCs w:val="20"/>
        </w:rPr>
        <w:t xml:space="preserve"> </w:t>
      </w:r>
    </w:p>
    <w:p w14:paraId="7E3E7107"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Запустите приложения: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2, </w:t>
      </w:r>
      <w:r w:rsidRPr="002524AC">
        <w:rPr>
          <w:rFonts w:ascii="Courier New" w:hAnsi="Courier New" w:cs="Courier New"/>
          <w:b/>
          <w:sz w:val="20"/>
          <w:szCs w:val="20"/>
          <w:lang w:val="en-US"/>
        </w:rPr>
        <w:t>OS</w:t>
      </w:r>
      <w:r w:rsidRPr="002524AC">
        <w:rPr>
          <w:rFonts w:ascii="Courier New" w:hAnsi="Courier New" w:cs="Courier New"/>
          <w:b/>
          <w:sz w:val="20"/>
          <w:szCs w:val="20"/>
        </w:rPr>
        <w:t xml:space="preserve">11_03, </w:t>
      </w:r>
      <w:r w:rsidRPr="002524AC">
        <w:rPr>
          <w:rFonts w:ascii="Courier New" w:hAnsi="Courier New" w:cs="Courier New"/>
          <w:b/>
          <w:sz w:val="20"/>
          <w:szCs w:val="20"/>
          <w:lang w:val="en-US"/>
        </w:rPr>
        <w:t>OS</w:t>
      </w:r>
      <w:r w:rsidRPr="002524AC">
        <w:rPr>
          <w:rFonts w:ascii="Courier New" w:hAnsi="Courier New" w:cs="Courier New"/>
          <w:b/>
          <w:sz w:val="20"/>
          <w:szCs w:val="20"/>
        </w:rPr>
        <w:t>11_04.</w:t>
      </w:r>
    </w:p>
    <w:p w14:paraId="3C830D02" w14:textId="77777777" w:rsidR="00807CF8" w:rsidRPr="002524AC" w:rsidRDefault="00807CF8" w:rsidP="00807CF8">
      <w:pPr>
        <w:pStyle w:val="a4"/>
        <w:numPr>
          <w:ilvl w:val="0"/>
          <w:numId w:val="19"/>
        </w:numPr>
        <w:spacing w:after="0" w:line="276" w:lineRule="auto"/>
        <w:ind w:left="-1418"/>
        <w:jc w:val="both"/>
        <w:rPr>
          <w:rFonts w:ascii="Courier New" w:hAnsi="Courier New" w:cs="Courier New"/>
          <w:sz w:val="20"/>
          <w:szCs w:val="20"/>
        </w:rPr>
      </w:pPr>
      <w:r w:rsidRPr="002524AC">
        <w:rPr>
          <w:rFonts w:ascii="Courier New" w:hAnsi="Courier New" w:cs="Courier New"/>
          <w:sz w:val="20"/>
          <w:szCs w:val="20"/>
        </w:rPr>
        <w:t xml:space="preserve">Продемонстрируйте работоспособность программной системы (см. рисунок). </w:t>
      </w:r>
    </w:p>
    <w:p w14:paraId="0A96DC1F" w14:textId="77777777" w:rsidR="00807CF8" w:rsidRPr="002524AC" w:rsidRDefault="00807CF8" w:rsidP="00807CF8">
      <w:pPr>
        <w:spacing w:after="0"/>
        <w:ind w:left="-1418"/>
        <w:jc w:val="both"/>
        <w:rPr>
          <w:rFonts w:ascii="Courier New" w:hAnsi="Courier New" w:cs="Courier New"/>
          <w:sz w:val="20"/>
          <w:szCs w:val="20"/>
        </w:rPr>
      </w:pPr>
    </w:p>
    <w:p w14:paraId="5887554C" w14:textId="77777777" w:rsidR="00807CF8" w:rsidRPr="002524AC" w:rsidRDefault="00807CF8" w:rsidP="00807CF8">
      <w:pPr>
        <w:spacing w:after="0"/>
        <w:ind w:left="-1418"/>
        <w:jc w:val="both"/>
        <w:rPr>
          <w:rFonts w:ascii="Courier New" w:hAnsi="Courier New" w:cs="Courier New"/>
          <w:sz w:val="20"/>
          <w:szCs w:val="20"/>
        </w:rPr>
      </w:pPr>
      <w:r w:rsidRPr="002524AC">
        <w:rPr>
          <w:sz w:val="20"/>
          <w:szCs w:val="20"/>
        </w:rPr>
        <w:object w:dxaOrig="13200" w:dyaOrig="7605" w14:anchorId="400C1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369pt;height:212.25pt" o:ole="">
            <v:imagedata r:id="rId329" o:title=""/>
          </v:shape>
          <o:OLEObject Type="Embed" ProgID="Visio.Drawing.15" ShapeID="_x0000_i1091" DrawAspect="Content" ObjectID="_1742190832" r:id="rId330"/>
        </w:object>
      </w:r>
    </w:p>
    <w:p w14:paraId="04560AD5" w14:textId="77777777" w:rsidR="00330248" w:rsidRPr="005010CB" w:rsidRDefault="00330248" w:rsidP="00330248">
      <w:pPr>
        <w:pStyle w:val="a4"/>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413B97A" w14:textId="77777777" w:rsidR="00330248" w:rsidRPr="000320BB" w:rsidRDefault="00330248" w:rsidP="00262583">
      <w:pPr>
        <w:pStyle w:val="2"/>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4119D041" w14:textId="3023C201" w:rsidR="00330248" w:rsidRDefault="00330248" w:rsidP="00C70692">
      <w:pPr>
        <w:spacing w:line="240" w:lineRule="auto"/>
        <w:ind w:left="-1560" w:right="423"/>
        <w:rPr>
          <w:rFonts w:ascii="Courier New" w:eastAsia="Courier New" w:hAnsi="Courier New" w:cs="Courier New"/>
          <w:sz w:val="16"/>
          <w:szCs w:val="16"/>
          <w:lang w:val="en-US"/>
        </w:rPr>
      </w:pPr>
    </w:p>
    <w:p w14:paraId="66D65D47" w14:textId="05D99436" w:rsidR="00EF13E0" w:rsidRPr="00935A69" w:rsidRDefault="00935A69" w:rsidP="00EF13E0">
      <w:pPr>
        <w:spacing w:line="240" w:lineRule="auto"/>
        <w:ind w:left="-1560" w:right="423"/>
        <w:rPr>
          <w:rFonts w:ascii="Courier New" w:eastAsia="Courier New" w:hAnsi="Courier New" w:cs="Courier New"/>
          <w:sz w:val="24"/>
          <w:szCs w:val="24"/>
        </w:rPr>
      </w:pPr>
      <w:r>
        <w:rPr>
          <w:rFonts w:ascii="Courier New" w:eastAsia="Courier New" w:hAnsi="Courier New" w:cs="Courier New"/>
          <w:sz w:val="24"/>
          <w:szCs w:val="24"/>
        </w:rPr>
        <w:t>ы</w:t>
      </w:r>
    </w:p>
    <w:sectPr w:rsidR="00EF13E0" w:rsidRPr="00935A6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8A2B3" w14:textId="77777777" w:rsidR="00C64523" w:rsidRDefault="00C64523" w:rsidP="005B6AB6">
      <w:pPr>
        <w:spacing w:after="0" w:line="240" w:lineRule="auto"/>
      </w:pPr>
      <w:r>
        <w:separator/>
      </w:r>
    </w:p>
  </w:endnote>
  <w:endnote w:type="continuationSeparator" w:id="0">
    <w:p w14:paraId="6FB6F609" w14:textId="77777777" w:rsidR="00C64523" w:rsidRDefault="00C64523"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242BA" w14:textId="77777777" w:rsidR="00C64523" w:rsidRDefault="00C64523" w:rsidP="005B6AB6">
      <w:pPr>
        <w:spacing w:after="0" w:line="240" w:lineRule="auto"/>
      </w:pPr>
      <w:r>
        <w:separator/>
      </w:r>
    </w:p>
  </w:footnote>
  <w:footnote w:type="continuationSeparator" w:id="0">
    <w:p w14:paraId="7BC0D61B" w14:textId="77777777" w:rsidR="00C64523" w:rsidRDefault="00C64523"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613" w:hanging="360"/>
      </w:pPr>
      <w:rPr>
        <w:rFonts w:hint="default"/>
      </w:rPr>
    </w:lvl>
    <w:lvl w:ilvl="1" w:tplc="04190019" w:tentative="1">
      <w:start w:val="1"/>
      <w:numFmt w:val="lowerLetter"/>
      <w:lvlText w:val="%2."/>
      <w:lvlJc w:val="left"/>
      <w:pPr>
        <w:ind w:left="5333" w:hanging="360"/>
      </w:pPr>
    </w:lvl>
    <w:lvl w:ilvl="2" w:tplc="0419001B" w:tentative="1">
      <w:start w:val="1"/>
      <w:numFmt w:val="lowerRoman"/>
      <w:lvlText w:val="%3."/>
      <w:lvlJc w:val="right"/>
      <w:pPr>
        <w:ind w:left="6053" w:hanging="180"/>
      </w:pPr>
    </w:lvl>
    <w:lvl w:ilvl="3" w:tplc="0419000F" w:tentative="1">
      <w:start w:val="1"/>
      <w:numFmt w:val="decimal"/>
      <w:lvlText w:val="%4."/>
      <w:lvlJc w:val="left"/>
      <w:pPr>
        <w:ind w:left="6773" w:hanging="360"/>
      </w:pPr>
    </w:lvl>
    <w:lvl w:ilvl="4" w:tplc="04190019" w:tentative="1">
      <w:start w:val="1"/>
      <w:numFmt w:val="lowerLetter"/>
      <w:lvlText w:val="%5."/>
      <w:lvlJc w:val="left"/>
      <w:pPr>
        <w:ind w:left="7493" w:hanging="360"/>
      </w:pPr>
    </w:lvl>
    <w:lvl w:ilvl="5" w:tplc="0419001B" w:tentative="1">
      <w:start w:val="1"/>
      <w:numFmt w:val="lowerRoman"/>
      <w:lvlText w:val="%6."/>
      <w:lvlJc w:val="right"/>
      <w:pPr>
        <w:ind w:left="8213" w:hanging="180"/>
      </w:pPr>
    </w:lvl>
    <w:lvl w:ilvl="6" w:tplc="0419000F" w:tentative="1">
      <w:start w:val="1"/>
      <w:numFmt w:val="decimal"/>
      <w:lvlText w:val="%7."/>
      <w:lvlJc w:val="left"/>
      <w:pPr>
        <w:ind w:left="8933" w:hanging="360"/>
      </w:pPr>
    </w:lvl>
    <w:lvl w:ilvl="7" w:tplc="04190019" w:tentative="1">
      <w:start w:val="1"/>
      <w:numFmt w:val="lowerLetter"/>
      <w:lvlText w:val="%8."/>
      <w:lvlJc w:val="left"/>
      <w:pPr>
        <w:ind w:left="9653" w:hanging="360"/>
      </w:pPr>
    </w:lvl>
    <w:lvl w:ilvl="8" w:tplc="0419001B" w:tentative="1">
      <w:start w:val="1"/>
      <w:numFmt w:val="lowerRoman"/>
      <w:lvlText w:val="%9."/>
      <w:lvlJc w:val="right"/>
      <w:pPr>
        <w:ind w:left="10373"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6"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9"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0"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1"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13"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
  </w:num>
  <w:num w:numId="2">
    <w:abstractNumId w:val="12"/>
  </w:num>
  <w:num w:numId="3">
    <w:abstractNumId w:val="7"/>
  </w:num>
  <w:num w:numId="4">
    <w:abstractNumId w:val="15"/>
  </w:num>
  <w:num w:numId="5">
    <w:abstractNumId w:val="0"/>
  </w:num>
  <w:num w:numId="6">
    <w:abstractNumId w:val="3"/>
  </w:num>
  <w:num w:numId="7">
    <w:abstractNumId w:val="5"/>
  </w:num>
  <w:num w:numId="8">
    <w:abstractNumId w:val="10"/>
  </w:num>
  <w:num w:numId="9">
    <w:abstractNumId w:val="13"/>
  </w:num>
  <w:num w:numId="10">
    <w:abstractNumId w:val="16"/>
  </w:num>
  <w:num w:numId="11">
    <w:abstractNumId w:val="1"/>
  </w:num>
  <w:num w:numId="12">
    <w:abstractNumId w:val="6"/>
  </w:num>
  <w:num w:numId="13">
    <w:abstractNumId w:val="18"/>
  </w:num>
  <w:num w:numId="14">
    <w:abstractNumId w:val="9"/>
  </w:num>
  <w:num w:numId="15">
    <w:abstractNumId w:val="11"/>
  </w:num>
  <w:num w:numId="16">
    <w:abstractNumId w:val="4"/>
  </w:num>
  <w:num w:numId="17">
    <w:abstractNumId w:val="8"/>
  </w:num>
  <w:num w:numId="18">
    <w:abstractNumId w:val="1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219A"/>
    <w:rsid w:val="000032E3"/>
    <w:rsid w:val="000041E8"/>
    <w:rsid w:val="000049B8"/>
    <w:rsid w:val="000055E4"/>
    <w:rsid w:val="00007AED"/>
    <w:rsid w:val="000100BA"/>
    <w:rsid w:val="0001300D"/>
    <w:rsid w:val="0001316F"/>
    <w:rsid w:val="000134B8"/>
    <w:rsid w:val="000145CF"/>
    <w:rsid w:val="00014F72"/>
    <w:rsid w:val="00015624"/>
    <w:rsid w:val="000157E3"/>
    <w:rsid w:val="00015A2C"/>
    <w:rsid w:val="00016970"/>
    <w:rsid w:val="00021241"/>
    <w:rsid w:val="00022C4F"/>
    <w:rsid w:val="0002637A"/>
    <w:rsid w:val="000320BB"/>
    <w:rsid w:val="00034C85"/>
    <w:rsid w:val="00034D8A"/>
    <w:rsid w:val="00034FB9"/>
    <w:rsid w:val="00040DFA"/>
    <w:rsid w:val="00045128"/>
    <w:rsid w:val="00051AF7"/>
    <w:rsid w:val="000522AC"/>
    <w:rsid w:val="000545B5"/>
    <w:rsid w:val="00055071"/>
    <w:rsid w:val="0005664A"/>
    <w:rsid w:val="00065844"/>
    <w:rsid w:val="000714ED"/>
    <w:rsid w:val="000736A2"/>
    <w:rsid w:val="00074215"/>
    <w:rsid w:val="00075483"/>
    <w:rsid w:val="00075C30"/>
    <w:rsid w:val="0008018E"/>
    <w:rsid w:val="00081BDF"/>
    <w:rsid w:val="00081DC4"/>
    <w:rsid w:val="000849B7"/>
    <w:rsid w:val="000865A2"/>
    <w:rsid w:val="00087AED"/>
    <w:rsid w:val="00091407"/>
    <w:rsid w:val="000939CE"/>
    <w:rsid w:val="00093E9C"/>
    <w:rsid w:val="00094CF1"/>
    <w:rsid w:val="00097087"/>
    <w:rsid w:val="00097DF5"/>
    <w:rsid w:val="00097E8F"/>
    <w:rsid w:val="000A48FD"/>
    <w:rsid w:val="000A4C00"/>
    <w:rsid w:val="000A5538"/>
    <w:rsid w:val="000B00C9"/>
    <w:rsid w:val="000B270A"/>
    <w:rsid w:val="000B2E25"/>
    <w:rsid w:val="000B3F50"/>
    <w:rsid w:val="000D0F04"/>
    <w:rsid w:val="000D19D4"/>
    <w:rsid w:val="000D2B41"/>
    <w:rsid w:val="000D37DD"/>
    <w:rsid w:val="000D59D5"/>
    <w:rsid w:val="000D6473"/>
    <w:rsid w:val="000D6DA0"/>
    <w:rsid w:val="000D7C40"/>
    <w:rsid w:val="000E1781"/>
    <w:rsid w:val="000E3100"/>
    <w:rsid w:val="000E3108"/>
    <w:rsid w:val="000E5748"/>
    <w:rsid w:val="000E73FA"/>
    <w:rsid w:val="000E7A6D"/>
    <w:rsid w:val="000F58D0"/>
    <w:rsid w:val="000F5EAC"/>
    <w:rsid w:val="000F6274"/>
    <w:rsid w:val="000F7263"/>
    <w:rsid w:val="000F7476"/>
    <w:rsid w:val="000F7BB8"/>
    <w:rsid w:val="001008E1"/>
    <w:rsid w:val="001034D8"/>
    <w:rsid w:val="00103714"/>
    <w:rsid w:val="0010553C"/>
    <w:rsid w:val="00105D78"/>
    <w:rsid w:val="00110DB1"/>
    <w:rsid w:val="00114F11"/>
    <w:rsid w:val="001205A0"/>
    <w:rsid w:val="00122C7F"/>
    <w:rsid w:val="00125713"/>
    <w:rsid w:val="00125A61"/>
    <w:rsid w:val="00126468"/>
    <w:rsid w:val="001306F8"/>
    <w:rsid w:val="001312F5"/>
    <w:rsid w:val="0013137E"/>
    <w:rsid w:val="001324D1"/>
    <w:rsid w:val="00132655"/>
    <w:rsid w:val="00132B60"/>
    <w:rsid w:val="001400F8"/>
    <w:rsid w:val="00141706"/>
    <w:rsid w:val="00142E46"/>
    <w:rsid w:val="0014570D"/>
    <w:rsid w:val="0014738C"/>
    <w:rsid w:val="00150DE6"/>
    <w:rsid w:val="00150F2C"/>
    <w:rsid w:val="00151FED"/>
    <w:rsid w:val="00155355"/>
    <w:rsid w:val="00155BBD"/>
    <w:rsid w:val="00155FEC"/>
    <w:rsid w:val="00157D72"/>
    <w:rsid w:val="001618E0"/>
    <w:rsid w:val="0017094E"/>
    <w:rsid w:val="0017186D"/>
    <w:rsid w:val="001733B0"/>
    <w:rsid w:val="00173DDC"/>
    <w:rsid w:val="00174260"/>
    <w:rsid w:val="001806FF"/>
    <w:rsid w:val="00180B69"/>
    <w:rsid w:val="00181692"/>
    <w:rsid w:val="00181D1E"/>
    <w:rsid w:val="00184358"/>
    <w:rsid w:val="00190E51"/>
    <w:rsid w:val="00195676"/>
    <w:rsid w:val="001A1A0D"/>
    <w:rsid w:val="001A1A9D"/>
    <w:rsid w:val="001A27C4"/>
    <w:rsid w:val="001A3908"/>
    <w:rsid w:val="001A4C79"/>
    <w:rsid w:val="001B1A2A"/>
    <w:rsid w:val="001B3218"/>
    <w:rsid w:val="001B4A9F"/>
    <w:rsid w:val="001C2C5D"/>
    <w:rsid w:val="001C3179"/>
    <w:rsid w:val="001C60F7"/>
    <w:rsid w:val="001C64ED"/>
    <w:rsid w:val="001D3918"/>
    <w:rsid w:val="001D7453"/>
    <w:rsid w:val="001D7825"/>
    <w:rsid w:val="001E2015"/>
    <w:rsid w:val="001E20CE"/>
    <w:rsid w:val="001E2832"/>
    <w:rsid w:val="001E4CBF"/>
    <w:rsid w:val="001F1119"/>
    <w:rsid w:val="001F120E"/>
    <w:rsid w:val="001F1DA3"/>
    <w:rsid w:val="001F3981"/>
    <w:rsid w:val="001F56AF"/>
    <w:rsid w:val="00200324"/>
    <w:rsid w:val="00200BBC"/>
    <w:rsid w:val="00204C9F"/>
    <w:rsid w:val="00205D4E"/>
    <w:rsid w:val="002068C8"/>
    <w:rsid w:val="0020724C"/>
    <w:rsid w:val="002075CC"/>
    <w:rsid w:val="00207BA1"/>
    <w:rsid w:val="0021114D"/>
    <w:rsid w:val="002129FD"/>
    <w:rsid w:val="00216435"/>
    <w:rsid w:val="00217BC9"/>
    <w:rsid w:val="00220C34"/>
    <w:rsid w:val="0022149A"/>
    <w:rsid w:val="00221885"/>
    <w:rsid w:val="002251F0"/>
    <w:rsid w:val="00242BD9"/>
    <w:rsid w:val="00243772"/>
    <w:rsid w:val="00243BBF"/>
    <w:rsid w:val="00244DFF"/>
    <w:rsid w:val="0025028D"/>
    <w:rsid w:val="00251AE9"/>
    <w:rsid w:val="002524B9"/>
    <w:rsid w:val="0025377A"/>
    <w:rsid w:val="002543C3"/>
    <w:rsid w:val="00254F80"/>
    <w:rsid w:val="002569A5"/>
    <w:rsid w:val="00260A73"/>
    <w:rsid w:val="00261AA6"/>
    <w:rsid w:val="00262583"/>
    <w:rsid w:val="00263874"/>
    <w:rsid w:val="002725B1"/>
    <w:rsid w:val="0027359D"/>
    <w:rsid w:val="00273DF5"/>
    <w:rsid w:val="0027460E"/>
    <w:rsid w:val="00274EC7"/>
    <w:rsid w:val="0027600F"/>
    <w:rsid w:val="00277333"/>
    <w:rsid w:val="00277690"/>
    <w:rsid w:val="002779B7"/>
    <w:rsid w:val="00280492"/>
    <w:rsid w:val="002806E7"/>
    <w:rsid w:val="0028246D"/>
    <w:rsid w:val="00283C9F"/>
    <w:rsid w:val="00284816"/>
    <w:rsid w:val="00287211"/>
    <w:rsid w:val="00293FE4"/>
    <w:rsid w:val="00296BBE"/>
    <w:rsid w:val="002A2035"/>
    <w:rsid w:val="002A4C76"/>
    <w:rsid w:val="002B0489"/>
    <w:rsid w:val="002B0913"/>
    <w:rsid w:val="002B26D9"/>
    <w:rsid w:val="002B43B1"/>
    <w:rsid w:val="002B45EF"/>
    <w:rsid w:val="002B4D33"/>
    <w:rsid w:val="002B65C1"/>
    <w:rsid w:val="002B66DC"/>
    <w:rsid w:val="002B7E8B"/>
    <w:rsid w:val="002C1CBA"/>
    <w:rsid w:val="002C528B"/>
    <w:rsid w:val="002C5592"/>
    <w:rsid w:val="002D166F"/>
    <w:rsid w:val="002D19F2"/>
    <w:rsid w:val="002D429A"/>
    <w:rsid w:val="002D7A1F"/>
    <w:rsid w:val="002D7B58"/>
    <w:rsid w:val="002E6D29"/>
    <w:rsid w:val="002F0813"/>
    <w:rsid w:val="002F126D"/>
    <w:rsid w:val="002F3345"/>
    <w:rsid w:val="002F3D2D"/>
    <w:rsid w:val="002F431B"/>
    <w:rsid w:val="002F58DF"/>
    <w:rsid w:val="002F5FD0"/>
    <w:rsid w:val="002F7309"/>
    <w:rsid w:val="002F7562"/>
    <w:rsid w:val="00302181"/>
    <w:rsid w:val="00310075"/>
    <w:rsid w:val="00313862"/>
    <w:rsid w:val="00317DB0"/>
    <w:rsid w:val="00330248"/>
    <w:rsid w:val="00330EE6"/>
    <w:rsid w:val="0033101A"/>
    <w:rsid w:val="00331235"/>
    <w:rsid w:val="00332829"/>
    <w:rsid w:val="003352BA"/>
    <w:rsid w:val="003364C5"/>
    <w:rsid w:val="00343C95"/>
    <w:rsid w:val="00346361"/>
    <w:rsid w:val="003463D3"/>
    <w:rsid w:val="00347009"/>
    <w:rsid w:val="003505D6"/>
    <w:rsid w:val="00351F4D"/>
    <w:rsid w:val="003520F5"/>
    <w:rsid w:val="0035232A"/>
    <w:rsid w:val="00353F03"/>
    <w:rsid w:val="00356CBD"/>
    <w:rsid w:val="00360808"/>
    <w:rsid w:val="0036123E"/>
    <w:rsid w:val="0036195A"/>
    <w:rsid w:val="00366E23"/>
    <w:rsid w:val="003671A1"/>
    <w:rsid w:val="00367D9B"/>
    <w:rsid w:val="003707C2"/>
    <w:rsid w:val="0037142C"/>
    <w:rsid w:val="00371B22"/>
    <w:rsid w:val="003736CB"/>
    <w:rsid w:val="00373A14"/>
    <w:rsid w:val="00377438"/>
    <w:rsid w:val="00381610"/>
    <w:rsid w:val="003839FF"/>
    <w:rsid w:val="00383DA0"/>
    <w:rsid w:val="0038681C"/>
    <w:rsid w:val="00390894"/>
    <w:rsid w:val="00393923"/>
    <w:rsid w:val="00394142"/>
    <w:rsid w:val="00394EAA"/>
    <w:rsid w:val="003961C9"/>
    <w:rsid w:val="003A2588"/>
    <w:rsid w:val="003A356C"/>
    <w:rsid w:val="003B6EE2"/>
    <w:rsid w:val="003B7532"/>
    <w:rsid w:val="003C109B"/>
    <w:rsid w:val="003C2221"/>
    <w:rsid w:val="003C2AF0"/>
    <w:rsid w:val="003C50F9"/>
    <w:rsid w:val="003D0C40"/>
    <w:rsid w:val="003D606D"/>
    <w:rsid w:val="003E02AE"/>
    <w:rsid w:val="003E05C9"/>
    <w:rsid w:val="003E19EF"/>
    <w:rsid w:val="003E3B5D"/>
    <w:rsid w:val="003E5DF8"/>
    <w:rsid w:val="003E5FAB"/>
    <w:rsid w:val="003E779C"/>
    <w:rsid w:val="003E7D19"/>
    <w:rsid w:val="003F18E8"/>
    <w:rsid w:val="003F255F"/>
    <w:rsid w:val="003F29C0"/>
    <w:rsid w:val="003F5203"/>
    <w:rsid w:val="003F6CE0"/>
    <w:rsid w:val="003F7255"/>
    <w:rsid w:val="003F7F37"/>
    <w:rsid w:val="00400A3B"/>
    <w:rsid w:val="00405857"/>
    <w:rsid w:val="004118A5"/>
    <w:rsid w:val="00411C84"/>
    <w:rsid w:val="00413AD1"/>
    <w:rsid w:val="0041404E"/>
    <w:rsid w:val="00417A85"/>
    <w:rsid w:val="0042265E"/>
    <w:rsid w:val="004230A1"/>
    <w:rsid w:val="00431377"/>
    <w:rsid w:val="004357E0"/>
    <w:rsid w:val="00441B93"/>
    <w:rsid w:val="0044454E"/>
    <w:rsid w:val="0044669D"/>
    <w:rsid w:val="00447725"/>
    <w:rsid w:val="00457585"/>
    <w:rsid w:val="0046029E"/>
    <w:rsid w:val="00460358"/>
    <w:rsid w:val="00460BA1"/>
    <w:rsid w:val="0046120E"/>
    <w:rsid w:val="0046270F"/>
    <w:rsid w:val="00463DB2"/>
    <w:rsid w:val="00463F66"/>
    <w:rsid w:val="00465A13"/>
    <w:rsid w:val="00470E15"/>
    <w:rsid w:val="0047180B"/>
    <w:rsid w:val="00473411"/>
    <w:rsid w:val="00476C3E"/>
    <w:rsid w:val="00476FFC"/>
    <w:rsid w:val="004771CD"/>
    <w:rsid w:val="0047734C"/>
    <w:rsid w:val="00491B45"/>
    <w:rsid w:val="004935F3"/>
    <w:rsid w:val="00493649"/>
    <w:rsid w:val="00493CE0"/>
    <w:rsid w:val="004957E7"/>
    <w:rsid w:val="004A26B7"/>
    <w:rsid w:val="004A324E"/>
    <w:rsid w:val="004A40B4"/>
    <w:rsid w:val="004A44FF"/>
    <w:rsid w:val="004A4D95"/>
    <w:rsid w:val="004A5A69"/>
    <w:rsid w:val="004A5D21"/>
    <w:rsid w:val="004A7DCA"/>
    <w:rsid w:val="004B08CB"/>
    <w:rsid w:val="004B0BE4"/>
    <w:rsid w:val="004B10A1"/>
    <w:rsid w:val="004B45C3"/>
    <w:rsid w:val="004B5DE9"/>
    <w:rsid w:val="004B61D6"/>
    <w:rsid w:val="004C5162"/>
    <w:rsid w:val="004C6A74"/>
    <w:rsid w:val="004C76D0"/>
    <w:rsid w:val="004D199D"/>
    <w:rsid w:val="004D2430"/>
    <w:rsid w:val="004D2F53"/>
    <w:rsid w:val="004D5C75"/>
    <w:rsid w:val="004D7570"/>
    <w:rsid w:val="004E0E58"/>
    <w:rsid w:val="004E2C7B"/>
    <w:rsid w:val="004E7953"/>
    <w:rsid w:val="004F18C4"/>
    <w:rsid w:val="004F4742"/>
    <w:rsid w:val="004F5574"/>
    <w:rsid w:val="005020DB"/>
    <w:rsid w:val="0050221E"/>
    <w:rsid w:val="00506F40"/>
    <w:rsid w:val="005071FB"/>
    <w:rsid w:val="00512655"/>
    <w:rsid w:val="005127DA"/>
    <w:rsid w:val="00516E2A"/>
    <w:rsid w:val="005179EA"/>
    <w:rsid w:val="0052091A"/>
    <w:rsid w:val="00525D5D"/>
    <w:rsid w:val="00526F74"/>
    <w:rsid w:val="0053129F"/>
    <w:rsid w:val="005313E4"/>
    <w:rsid w:val="00535A34"/>
    <w:rsid w:val="0054143F"/>
    <w:rsid w:val="00545606"/>
    <w:rsid w:val="0055128F"/>
    <w:rsid w:val="00555156"/>
    <w:rsid w:val="00555713"/>
    <w:rsid w:val="00556AC2"/>
    <w:rsid w:val="0056127D"/>
    <w:rsid w:val="005623A5"/>
    <w:rsid w:val="00564F19"/>
    <w:rsid w:val="00565AB9"/>
    <w:rsid w:val="00567960"/>
    <w:rsid w:val="00567E23"/>
    <w:rsid w:val="00571564"/>
    <w:rsid w:val="00571E87"/>
    <w:rsid w:val="00572957"/>
    <w:rsid w:val="00574605"/>
    <w:rsid w:val="00576D0A"/>
    <w:rsid w:val="005833A7"/>
    <w:rsid w:val="00583AA9"/>
    <w:rsid w:val="00587316"/>
    <w:rsid w:val="005879AC"/>
    <w:rsid w:val="00593D7E"/>
    <w:rsid w:val="00596618"/>
    <w:rsid w:val="005A3F85"/>
    <w:rsid w:val="005B1C48"/>
    <w:rsid w:val="005B2F2B"/>
    <w:rsid w:val="005B6AB6"/>
    <w:rsid w:val="005C23F4"/>
    <w:rsid w:val="005C4BE5"/>
    <w:rsid w:val="005C68D7"/>
    <w:rsid w:val="005C6FC6"/>
    <w:rsid w:val="005D2901"/>
    <w:rsid w:val="005D309E"/>
    <w:rsid w:val="005D309F"/>
    <w:rsid w:val="005D7DF8"/>
    <w:rsid w:val="005E168D"/>
    <w:rsid w:val="005E16BE"/>
    <w:rsid w:val="005E21E9"/>
    <w:rsid w:val="005E2A21"/>
    <w:rsid w:val="005E2BF6"/>
    <w:rsid w:val="005E56D1"/>
    <w:rsid w:val="005E5E7B"/>
    <w:rsid w:val="005E7DB3"/>
    <w:rsid w:val="005F1E12"/>
    <w:rsid w:val="005F3232"/>
    <w:rsid w:val="005F5722"/>
    <w:rsid w:val="005F5B12"/>
    <w:rsid w:val="00600725"/>
    <w:rsid w:val="00600A03"/>
    <w:rsid w:val="00600E68"/>
    <w:rsid w:val="00601402"/>
    <w:rsid w:val="00602E29"/>
    <w:rsid w:val="006054A4"/>
    <w:rsid w:val="00606F17"/>
    <w:rsid w:val="0060750A"/>
    <w:rsid w:val="00612260"/>
    <w:rsid w:val="00612340"/>
    <w:rsid w:val="006133AB"/>
    <w:rsid w:val="0061458F"/>
    <w:rsid w:val="00614D53"/>
    <w:rsid w:val="00616F07"/>
    <w:rsid w:val="0062136C"/>
    <w:rsid w:val="00623C7F"/>
    <w:rsid w:val="006311D8"/>
    <w:rsid w:val="006312F3"/>
    <w:rsid w:val="00633C99"/>
    <w:rsid w:val="006343E6"/>
    <w:rsid w:val="00640EBD"/>
    <w:rsid w:val="0064165F"/>
    <w:rsid w:val="006422E8"/>
    <w:rsid w:val="00642CAF"/>
    <w:rsid w:val="00645FCD"/>
    <w:rsid w:val="00646D70"/>
    <w:rsid w:val="006474AB"/>
    <w:rsid w:val="0065064D"/>
    <w:rsid w:val="00650EE8"/>
    <w:rsid w:val="00652003"/>
    <w:rsid w:val="0065236C"/>
    <w:rsid w:val="00652BD2"/>
    <w:rsid w:val="006535F9"/>
    <w:rsid w:val="00653AD6"/>
    <w:rsid w:val="00653DA6"/>
    <w:rsid w:val="006562A4"/>
    <w:rsid w:val="00662876"/>
    <w:rsid w:val="00663492"/>
    <w:rsid w:val="00665CB2"/>
    <w:rsid w:val="006725AA"/>
    <w:rsid w:val="006757E3"/>
    <w:rsid w:val="00676554"/>
    <w:rsid w:val="00677DBC"/>
    <w:rsid w:val="00681479"/>
    <w:rsid w:val="00682350"/>
    <w:rsid w:val="0068248A"/>
    <w:rsid w:val="00683679"/>
    <w:rsid w:val="006840A9"/>
    <w:rsid w:val="0068553F"/>
    <w:rsid w:val="006858B2"/>
    <w:rsid w:val="006858F9"/>
    <w:rsid w:val="006908F5"/>
    <w:rsid w:val="00691879"/>
    <w:rsid w:val="00692198"/>
    <w:rsid w:val="006945A6"/>
    <w:rsid w:val="006947E6"/>
    <w:rsid w:val="00695309"/>
    <w:rsid w:val="00697E9B"/>
    <w:rsid w:val="006A0657"/>
    <w:rsid w:val="006A0E34"/>
    <w:rsid w:val="006A1433"/>
    <w:rsid w:val="006A3F9F"/>
    <w:rsid w:val="006A5498"/>
    <w:rsid w:val="006B2597"/>
    <w:rsid w:val="006B2705"/>
    <w:rsid w:val="006B408D"/>
    <w:rsid w:val="006B4F8B"/>
    <w:rsid w:val="006B73E0"/>
    <w:rsid w:val="006C0396"/>
    <w:rsid w:val="006C2DA3"/>
    <w:rsid w:val="006C4999"/>
    <w:rsid w:val="006C51F7"/>
    <w:rsid w:val="006C53A3"/>
    <w:rsid w:val="006E0E42"/>
    <w:rsid w:val="006E1492"/>
    <w:rsid w:val="006E1A76"/>
    <w:rsid w:val="006E2CE6"/>
    <w:rsid w:val="006E77DF"/>
    <w:rsid w:val="006E7C76"/>
    <w:rsid w:val="006F22B3"/>
    <w:rsid w:val="006F35B0"/>
    <w:rsid w:val="006F41E2"/>
    <w:rsid w:val="006F43C5"/>
    <w:rsid w:val="006F4D26"/>
    <w:rsid w:val="006F52F9"/>
    <w:rsid w:val="006F68FA"/>
    <w:rsid w:val="00700CFE"/>
    <w:rsid w:val="007015DC"/>
    <w:rsid w:val="00706EB8"/>
    <w:rsid w:val="00710023"/>
    <w:rsid w:val="007111CA"/>
    <w:rsid w:val="00713510"/>
    <w:rsid w:val="00720FE6"/>
    <w:rsid w:val="007253AD"/>
    <w:rsid w:val="0073084B"/>
    <w:rsid w:val="00730D8C"/>
    <w:rsid w:val="007333CC"/>
    <w:rsid w:val="00733419"/>
    <w:rsid w:val="00735577"/>
    <w:rsid w:val="0073663F"/>
    <w:rsid w:val="00737106"/>
    <w:rsid w:val="007401C3"/>
    <w:rsid w:val="00743B98"/>
    <w:rsid w:val="00744060"/>
    <w:rsid w:val="00745498"/>
    <w:rsid w:val="007477F9"/>
    <w:rsid w:val="00752482"/>
    <w:rsid w:val="0075394F"/>
    <w:rsid w:val="00753F0C"/>
    <w:rsid w:val="007544FA"/>
    <w:rsid w:val="00760020"/>
    <w:rsid w:val="00762FCD"/>
    <w:rsid w:val="007632A3"/>
    <w:rsid w:val="00764D3F"/>
    <w:rsid w:val="007721FE"/>
    <w:rsid w:val="00773326"/>
    <w:rsid w:val="0077369A"/>
    <w:rsid w:val="00774377"/>
    <w:rsid w:val="007749B3"/>
    <w:rsid w:val="007815BE"/>
    <w:rsid w:val="00782301"/>
    <w:rsid w:val="00783641"/>
    <w:rsid w:val="00783FC9"/>
    <w:rsid w:val="007848BB"/>
    <w:rsid w:val="007849A4"/>
    <w:rsid w:val="00784C85"/>
    <w:rsid w:val="00784E2C"/>
    <w:rsid w:val="00785BCA"/>
    <w:rsid w:val="00785D53"/>
    <w:rsid w:val="00785E72"/>
    <w:rsid w:val="00787097"/>
    <w:rsid w:val="00787679"/>
    <w:rsid w:val="00790F7C"/>
    <w:rsid w:val="007A1167"/>
    <w:rsid w:val="007A1776"/>
    <w:rsid w:val="007A5179"/>
    <w:rsid w:val="007A6BA2"/>
    <w:rsid w:val="007A7080"/>
    <w:rsid w:val="007A71F0"/>
    <w:rsid w:val="007A7740"/>
    <w:rsid w:val="007B1274"/>
    <w:rsid w:val="007B14B3"/>
    <w:rsid w:val="007B18B6"/>
    <w:rsid w:val="007B77F5"/>
    <w:rsid w:val="007C0521"/>
    <w:rsid w:val="007C2557"/>
    <w:rsid w:val="007D100B"/>
    <w:rsid w:val="007D40F3"/>
    <w:rsid w:val="007D7B69"/>
    <w:rsid w:val="007E03C8"/>
    <w:rsid w:val="007E1968"/>
    <w:rsid w:val="007E1D7E"/>
    <w:rsid w:val="007E2C03"/>
    <w:rsid w:val="007E2CB2"/>
    <w:rsid w:val="007E6C65"/>
    <w:rsid w:val="007F2940"/>
    <w:rsid w:val="007F36C0"/>
    <w:rsid w:val="007F3B09"/>
    <w:rsid w:val="007F4B98"/>
    <w:rsid w:val="007F62D8"/>
    <w:rsid w:val="007F6532"/>
    <w:rsid w:val="007F734B"/>
    <w:rsid w:val="008004D7"/>
    <w:rsid w:val="008051D6"/>
    <w:rsid w:val="00807CF8"/>
    <w:rsid w:val="00810308"/>
    <w:rsid w:val="008103EB"/>
    <w:rsid w:val="008113D3"/>
    <w:rsid w:val="008136F7"/>
    <w:rsid w:val="00813AA0"/>
    <w:rsid w:val="008156DF"/>
    <w:rsid w:val="00815F25"/>
    <w:rsid w:val="0082044A"/>
    <w:rsid w:val="008206A9"/>
    <w:rsid w:val="00822955"/>
    <w:rsid w:val="00824F84"/>
    <w:rsid w:val="00831538"/>
    <w:rsid w:val="00831AB6"/>
    <w:rsid w:val="00834723"/>
    <w:rsid w:val="008351C5"/>
    <w:rsid w:val="00835805"/>
    <w:rsid w:val="00845066"/>
    <w:rsid w:val="008453B6"/>
    <w:rsid w:val="00846990"/>
    <w:rsid w:val="00847AC1"/>
    <w:rsid w:val="00850564"/>
    <w:rsid w:val="00850C33"/>
    <w:rsid w:val="00850F25"/>
    <w:rsid w:val="0085171B"/>
    <w:rsid w:val="0085312D"/>
    <w:rsid w:val="008534C5"/>
    <w:rsid w:val="00854052"/>
    <w:rsid w:val="008552CF"/>
    <w:rsid w:val="008553FE"/>
    <w:rsid w:val="00860CE4"/>
    <w:rsid w:val="008625D6"/>
    <w:rsid w:val="00863B4A"/>
    <w:rsid w:val="00866499"/>
    <w:rsid w:val="00870442"/>
    <w:rsid w:val="00874BF8"/>
    <w:rsid w:val="00875348"/>
    <w:rsid w:val="008762B3"/>
    <w:rsid w:val="00877A54"/>
    <w:rsid w:val="00882487"/>
    <w:rsid w:val="00882C02"/>
    <w:rsid w:val="00885271"/>
    <w:rsid w:val="00887A3C"/>
    <w:rsid w:val="0089136B"/>
    <w:rsid w:val="008916F8"/>
    <w:rsid w:val="00891BD1"/>
    <w:rsid w:val="00891D79"/>
    <w:rsid w:val="00892169"/>
    <w:rsid w:val="008933E1"/>
    <w:rsid w:val="008A156D"/>
    <w:rsid w:val="008A2BBE"/>
    <w:rsid w:val="008A47D5"/>
    <w:rsid w:val="008A47F5"/>
    <w:rsid w:val="008A5F1E"/>
    <w:rsid w:val="008B19BA"/>
    <w:rsid w:val="008B1B0A"/>
    <w:rsid w:val="008B2D9E"/>
    <w:rsid w:val="008B3099"/>
    <w:rsid w:val="008B3D7C"/>
    <w:rsid w:val="008B5B78"/>
    <w:rsid w:val="008B6287"/>
    <w:rsid w:val="008C422A"/>
    <w:rsid w:val="008C5572"/>
    <w:rsid w:val="008C5833"/>
    <w:rsid w:val="008D04E4"/>
    <w:rsid w:val="008D0689"/>
    <w:rsid w:val="008D1AB6"/>
    <w:rsid w:val="008D24B3"/>
    <w:rsid w:val="008D3323"/>
    <w:rsid w:val="008D765B"/>
    <w:rsid w:val="008D799D"/>
    <w:rsid w:val="008E4E2D"/>
    <w:rsid w:val="008E5CA8"/>
    <w:rsid w:val="008E7BEE"/>
    <w:rsid w:val="008E7D57"/>
    <w:rsid w:val="008F1DEA"/>
    <w:rsid w:val="008F2A84"/>
    <w:rsid w:val="008F5FCF"/>
    <w:rsid w:val="008F74C7"/>
    <w:rsid w:val="009002C9"/>
    <w:rsid w:val="00901E39"/>
    <w:rsid w:val="00902801"/>
    <w:rsid w:val="00903BA5"/>
    <w:rsid w:val="00905AF9"/>
    <w:rsid w:val="00906215"/>
    <w:rsid w:val="00907903"/>
    <w:rsid w:val="00911EAE"/>
    <w:rsid w:val="00912D92"/>
    <w:rsid w:val="00913EBE"/>
    <w:rsid w:val="00916C70"/>
    <w:rsid w:val="00920442"/>
    <w:rsid w:val="00923592"/>
    <w:rsid w:val="00923D12"/>
    <w:rsid w:val="00923E41"/>
    <w:rsid w:val="00924216"/>
    <w:rsid w:val="009312CD"/>
    <w:rsid w:val="00932553"/>
    <w:rsid w:val="00935A69"/>
    <w:rsid w:val="00937D2F"/>
    <w:rsid w:val="00940596"/>
    <w:rsid w:val="00940862"/>
    <w:rsid w:val="0094558A"/>
    <w:rsid w:val="0094751C"/>
    <w:rsid w:val="00950E10"/>
    <w:rsid w:val="0095294D"/>
    <w:rsid w:val="00954D06"/>
    <w:rsid w:val="00954D33"/>
    <w:rsid w:val="00956353"/>
    <w:rsid w:val="00957C40"/>
    <w:rsid w:val="00960869"/>
    <w:rsid w:val="0096104C"/>
    <w:rsid w:val="00963096"/>
    <w:rsid w:val="009654A4"/>
    <w:rsid w:val="00966F87"/>
    <w:rsid w:val="009726E8"/>
    <w:rsid w:val="00972D04"/>
    <w:rsid w:val="009747E0"/>
    <w:rsid w:val="0097609F"/>
    <w:rsid w:val="009774B3"/>
    <w:rsid w:val="00981EE7"/>
    <w:rsid w:val="00986F6E"/>
    <w:rsid w:val="0098755C"/>
    <w:rsid w:val="009906C4"/>
    <w:rsid w:val="00990A30"/>
    <w:rsid w:val="00990EAF"/>
    <w:rsid w:val="00992F27"/>
    <w:rsid w:val="0099746E"/>
    <w:rsid w:val="009A017B"/>
    <w:rsid w:val="009A1F23"/>
    <w:rsid w:val="009A4F85"/>
    <w:rsid w:val="009A53DD"/>
    <w:rsid w:val="009A55BC"/>
    <w:rsid w:val="009A6D22"/>
    <w:rsid w:val="009A7246"/>
    <w:rsid w:val="009B1DA8"/>
    <w:rsid w:val="009B2A95"/>
    <w:rsid w:val="009C138C"/>
    <w:rsid w:val="009C4325"/>
    <w:rsid w:val="009C5B1E"/>
    <w:rsid w:val="009D0ED0"/>
    <w:rsid w:val="009D19DC"/>
    <w:rsid w:val="009D1A72"/>
    <w:rsid w:val="009D1C0B"/>
    <w:rsid w:val="009D1D48"/>
    <w:rsid w:val="009D3734"/>
    <w:rsid w:val="009D756C"/>
    <w:rsid w:val="009E01DE"/>
    <w:rsid w:val="009E14BE"/>
    <w:rsid w:val="009E22F8"/>
    <w:rsid w:val="009E2F53"/>
    <w:rsid w:val="009E641F"/>
    <w:rsid w:val="009E705A"/>
    <w:rsid w:val="009E7D88"/>
    <w:rsid w:val="009F1A1D"/>
    <w:rsid w:val="009F244D"/>
    <w:rsid w:val="009F3F41"/>
    <w:rsid w:val="00A04997"/>
    <w:rsid w:val="00A11CCC"/>
    <w:rsid w:val="00A138A2"/>
    <w:rsid w:val="00A140E6"/>
    <w:rsid w:val="00A15B9E"/>
    <w:rsid w:val="00A15E8B"/>
    <w:rsid w:val="00A171DA"/>
    <w:rsid w:val="00A21FBC"/>
    <w:rsid w:val="00A22B83"/>
    <w:rsid w:val="00A24217"/>
    <w:rsid w:val="00A25199"/>
    <w:rsid w:val="00A25AF9"/>
    <w:rsid w:val="00A30BF5"/>
    <w:rsid w:val="00A31204"/>
    <w:rsid w:val="00A3375D"/>
    <w:rsid w:val="00A33809"/>
    <w:rsid w:val="00A35F7A"/>
    <w:rsid w:val="00A424BE"/>
    <w:rsid w:val="00A425BD"/>
    <w:rsid w:val="00A4521C"/>
    <w:rsid w:val="00A470A5"/>
    <w:rsid w:val="00A51F8D"/>
    <w:rsid w:val="00A534F1"/>
    <w:rsid w:val="00A5371C"/>
    <w:rsid w:val="00A537E9"/>
    <w:rsid w:val="00A55339"/>
    <w:rsid w:val="00A57300"/>
    <w:rsid w:val="00A57335"/>
    <w:rsid w:val="00A57CB3"/>
    <w:rsid w:val="00A6046B"/>
    <w:rsid w:val="00A60CFD"/>
    <w:rsid w:val="00A62E95"/>
    <w:rsid w:val="00A6567A"/>
    <w:rsid w:val="00A6634F"/>
    <w:rsid w:val="00A6661F"/>
    <w:rsid w:val="00A67A7A"/>
    <w:rsid w:val="00A70722"/>
    <w:rsid w:val="00A74075"/>
    <w:rsid w:val="00A7639D"/>
    <w:rsid w:val="00A7769B"/>
    <w:rsid w:val="00A80113"/>
    <w:rsid w:val="00A85C8B"/>
    <w:rsid w:val="00A91DB3"/>
    <w:rsid w:val="00A93495"/>
    <w:rsid w:val="00A94112"/>
    <w:rsid w:val="00A94F01"/>
    <w:rsid w:val="00AA68A3"/>
    <w:rsid w:val="00AB104A"/>
    <w:rsid w:val="00AB2066"/>
    <w:rsid w:val="00AB5910"/>
    <w:rsid w:val="00AB7BE9"/>
    <w:rsid w:val="00AC37E8"/>
    <w:rsid w:val="00AC399F"/>
    <w:rsid w:val="00AC4159"/>
    <w:rsid w:val="00AC4542"/>
    <w:rsid w:val="00AC53C2"/>
    <w:rsid w:val="00AC65C4"/>
    <w:rsid w:val="00AC6AF4"/>
    <w:rsid w:val="00AD08B3"/>
    <w:rsid w:val="00AD0959"/>
    <w:rsid w:val="00AD1037"/>
    <w:rsid w:val="00AD1BDE"/>
    <w:rsid w:val="00AD2601"/>
    <w:rsid w:val="00AD40AF"/>
    <w:rsid w:val="00AD6257"/>
    <w:rsid w:val="00AD7AA0"/>
    <w:rsid w:val="00AE0C09"/>
    <w:rsid w:val="00AE1CB6"/>
    <w:rsid w:val="00AE20AD"/>
    <w:rsid w:val="00AE22CE"/>
    <w:rsid w:val="00AE6F8C"/>
    <w:rsid w:val="00AF0D79"/>
    <w:rsid w:val="00AF2466"/>
    <w:rsid w:val="00AF3051"/>
    <w:rsid w:val="00AF3B9C"/>
    <w:rsid w:val="00AF3D07"/>
    <w:rsid w:val="00AF457F"/>
    <w:rsid w:val="00AF47A5"/>
    <w:rsid w:val="00AF4BD7"/>
    <w:rsid w:val="00AF75C8"/>
    <w:rsid w:val="00AF767C"/>
    <w:rsid w:val="00B00B91"/>
    <w:rsid w:val="00B016C0"/>
    <w:rsid w:val="00B02160"/>
    <w:rsid w:val="00B044D7"/>
    <w:rsid w:val="00B0496C"/>
    <w:rsid w:val="00B04A95"/>
    <w:rsid w:val="00B108A9"/>
    <w:rsid w:val="00B1123D"/>
    <w:rsid w:val="00B1263E"/>
    <w:rsid w:val="00B14E6C"/>
    <w:rsid w:val="00B16485"/>
    <w:rsid w:val="00B17E75"/>
    <w:rsid w:val="00B209AF"/>
    <w:rsid w:val="00B21213"/>
    <w:rsid w:val="00B217DC"/>
    <w:rsid w:val="00B23B76"/>
    <w:rsid w:val="00B24178"/>
    <w:rsid w:val="00B243B8"/>
    <w:rsid w:val="00B26D6A"/>
    <w:rsid w:val="00B27071"/>
    <w:rsid w:val="00B31343"/>
    <w:rsid w:val="00B3215E"/>
    <w:rsid w:val="00B327DF"/>
    <w:rsid w:val="00B333C4"/>
    <w:rsid w:val="00B33A19"/>
    <w:rsid w:val="00B35065"/>
    <w:rsid w:val="00B35ACA"/>
    <w:rsid w:val="00B35B19"/>
    <w:rsid w:val="00B35B72"/>
    <w:rsid w:val="00B4125E"/>
    <w:rsid w:val="00B41CE3"/>
    <w:rsid w:val="00B41D3C"/>
    <w:rsid w:val="00B42615"/>
    <w:rsid w:val="00B479AE"/>
    <w:rsid w:val="00B5419C"/>
    <w:rsid w:val="00B5784B"/>
    <w:rsid w:val="00B60EE1"/>
    <w:rsid w:val="00B62C83"/>
    <w:rsid w:val="00B62FDD"/>
    <w:rsid w:val="00B63002"/>
    <w:rsid w:val="00B6355F"/>
    <w:rsid w:val="00B661BC"/>
    <w:rsid w:val="00B669D0"/>
    <w:rsid w:val="00B67088"/>
    <w:rsid w:val="00B67C8E"/>
    <w:rsid w:val="00B73E44"/>
    <w:rsid w:val="00B74A5E"/>
    <w:rsid w:val="00B761C7"/>
    <w:rsid w:val="00B76961"/>
    <w:rsid w:val="00B76C06"/>
    <w:rsid w:val="00B76F7B"/>
    <w:rsid w:val="00B7754F"/>
    <w:rsid w:val="00B80909"/>
    <w:rsid w:val="00B812E5"/>
    <w:rsid w:val="00B8133E"/>
    <w:rsid w:val="00B82401"/>
    <w:rsid w:val="00B84E63"/>
    <w:rsid w:val="00B85CB9"/>
    <w:rsid w:val="00B86145"/>
    <w:rsid w:val="00B86F73"/>
    <w:rsid w:val="00B87733"/>
    <w:rsid w:val="00B94EA6"/>
    <w:rsid w:val="00BA1016"/>
    <w:rsid w:val="00BA27EB"/>
    <w:rsid w:val="00BA3077"/>
    <w:rsid w:val="00BA5C7D"/>
    <w:rsid w:val="00BA6601"/>
    <w:rsid w:val="00BA667F"/>
    <w:rsid w:val="00BA6AB2"/>
    <w:rsid w:val="00BA7701"/>
    <w:rsid w:val="00BB0D7D"/>
    <w:rsid w:val="00BB2611"/>
    <w:rsid w:val="00BB3EA8"/>
    <w:rsid w:val="00BB57CA"/>
    <w:rsid w:val="00BB6D68"/>
    <w:rsid w:val="00BC17F5"/>
    <w:rsid w:val="00BC20B4"/>
    <w:rsid w:val="00BC21A0"/>
    <w:rsid w:val="00BC670E"/>
    <w:rsid w:val="00BD014D"/>
    <w:rsid w:val="00BD1B5D"/>
    <w:rsid w:val="00BD3E6F"/>
    <w:rsid w:val="00BD47A2"/>
    <w:rsid w:val="00BD4F19"/>
    <w:rsid w:val="00BD6689"/>
    <w:rsid w:val="00BD66E0"/>
    <w:rsid w:val="00BD7B1A"/>
    <w:rsid w:val="00BE0690"/>
    <w:rsid w:val="00BE5A0E"/>
    <w:rsid w:val="00BE5C2F"/>
    <w:rsid w:val="00BE5D42"/>
    <w:rsid w:val="00BE7DFC"/>
    <w:rsid w:val="00BF0A6A"/>
    <w:rsid w:val="00BF342E"/>
    <w:rsid w:val="00BF5EC7"/>
    <w:rsid w:val="00BF7E9C"/>
    <w:rsid w:val="00C0534F"/>
    <w:rsid w:val="00C0544C"/>
    <w:rsid w:val="00C0578C"/>
    <w:rsid w:val="00C06D25"/>
    <w:rsid w:val="00C07191"/>
    <w:rsid w:val="00C104EC"/>
    <w:rsid w:val="00C10B3E"/>
    <w:rsid w:val="00C15538"/>
    <w:rsid w:val="00C20600"/>
    <w:rsid w:val="00C2083B"/>
    <w:rsid w:val="00C20882"/>
    <w:rsid w:val="00C20C7C"/>
    <w:rsid w:val="00C21243"/>
    <w:rsid w:val="00C21972"/>
    <w:rsid w:val="00C24A83"/>
    <w:rsid w:val="00C2631B"/>
    <w:rsid w:val="00C2717E"/>
    <w:rsid w:val="00C27426"/>
    <w:rsid w:val="00C32DAC"/>
    <w:rsid w:val="00C341FD"/>
    <w:rsid w:val="00C34694"/>
    <w:rsid w:val="00C3526D"/>
    <w:rsid w:val="00C35B96"/>
    <w:rsid w:val="00C40390"/>
    <w:rsid w:val="00C40B1D"/>
    <w:rsid w:val="00C40D1F"/>
    <w:rsid w:val="00C41826"/>
    <w:rsid w:val="00C41F14"/>
    <w:rsid w:val="00C42148"/>
    <w:rsid w:val="00C444FF"/>
    <w:rsid w:val="00C453AB"/>
    <w:rsid w:val="00C46CFE"/>
    <w:rsid w:val="00C505B5"/>
    <w:rsid w:val="00C5244E"/>
    <w:rsid w:val="00C558F8"/>
    <w:rsid w:val="00C55956"/>
    <w:rsid w:val="00C572E6"/>
    <w:rsid w:val="00C579AD"/>
    <w:rsid w:val="00C60391"/>
    <w:rsid w:val="00C6128E"/>
    <w:rsid w:val="00C64523"/>
    <w:rsid w:val="00C66E6D"/>
    <w:rsid w:val="00C70692"/>
    <w:rsid w:val="00C70FBE"/>
    <w:rsid w:val="00C74874"/>
    <w:rsid w:val="00C749BE"/>
    <w:rsid w:val="00C81872"/>
    <w:rsid w:val="00C87393"/>
    <w:rsid w:val="00C87D51"/>
    <w:rsid w:val="00C93254"/>
    <w:rsid w:val="00C949D7"/>
    <w:rsid w:val="00C94F56"/>
    <w:rsid w:val="00C9673A"/>
    <w:rsid w:val="00CA1965"/>
    <w:rsid w:val="00CA1AA3"/>
    <w:rsid w:val="00CA235D"/>
    <w:rsid w:val="00CA52B6"/>
    <w:rsid w:val="00CA590D"/>
    <w:rsid w:val="00CB4517"/>
    <w:rsid w:val="00CB6A19"/>
    <w:rsid w:val="00CB75D3"/>
    <w:rsid w:val="00CB76C2"/>
    <w:rsid w:val="00CC1269"/>
    <w:rsid w:val="00CC376F"/>
    <w:rsid w:val="00CC3F0E"/>
    <w:rsid w:val="00CC4684"/>
    <w:rsid w:val="00CC5F80"/>
    <w:rsid w:val="00CD104B"/>
    <w:rsid w:val="00CD2B8A"/>
    <w:rsid w:val="00CD55FC"/>
    <w:rsid w:val="00CD6092"/>
    <w:rsid w:val="00CD7156"/>
    <w:rsid w:val="00CD75BA"/>
    <w:rsid w:val="00CD7CEF"/>
    <w:rsid w:val="00CE0C63"/>
    <w:rsid w:val="00CE4610"/>
    <w:rsid w:val="00CE6037"/>
    <w:rsid w:val="00CE75AE"/>
    <w:rsid w:val="00CF3406"/>
    <w:rsid w:val="00CF5485"/>
    <w:rsid w:val="00D00EBA"/>
    <w:rsid w:val="00D022C0"/>
    <w:rsid w:val="00D050F3"/>
    <w:rsid w:val="00D064B2"/>
    <w:rsid w:val="00D11863"/>
    <w:rsid w:val="00D1217A"/>
    <w:rsid w:val="00D16D73"/>
    <w:rsid w:val="00D17FAC"/>
    <w:rsid w:val="00D22850"/>
    <w:rsid w:val="00D22954"/>
    <w:rsid w:val="00D259F3"/>
    <w:rsid w:val="00D26AD8"/>
    <w:rsid w:val="00D31F04"/>
    <w:rsid w:val="00D3330A"/>
    <w:rsid w:val="00D33DE5"/>
    <w:rsid w:val="00D3430E"/>
    <w:rsid w:val="00D36705"/>
    <w:rsid w:val="00D409A7"/>
    <w:rsid w:val="00D40C96"/>
    <w:rsid w:val="00D4237C"/>
    <w:rsid w:val="00D45FF9"/>
    <w:rsid w:val="00D46CAB"/>
    <w:rsid w:val="00D50E80"/>
    <w:rsid w:val="00D61911"/>
    <w:rsid w:val="00D61F31"/>
    <w:rsid w:val="00D624BA"/>
    <w:rsid w:val="00D6359B"/>
    <w:rsid w:val="00D64A44"/>
    <w:rsid w:val="00D659CB"/>
    <w:rsid w:val="00D71F3A"/>
    <w:rsid w:val="00D72527"/>
    <w:rsid w:val="00D77C82"/>
    <w:rsid w:val="00D83019"/>
    <w:rsid w:val="00D84A73"/>
    <w:rsid w:val="00D87592"/>
    <w:rsid w:val="00D90C24"/>
    <w:rsid w:val="00D93078"/>
    <w:rsid w:val="00D9655B"/>
    <w:rsid w:val="00D96D46"/>
    <w:rsid w:val="00DA0EF8"/>
    <w:rsid w:val="00DA37C2"/>
    <w:rsid w:val="00DA481D"/>
    <w:rsid w:val="00DA4C1B"/>
    <w:rsid w:val="00DA4F02"/>
    <w:rsid w:val="00DA5BCE"/>
    <w:rsid w:val="00DA5DD6"/>
    <w:rsid w:val="00DA6845"/>
    <w:rsid w:val="00DB260F"/>
    <w:rsid w:val="00DB4395"/>
    <w:rsid w:val="00DC04C2"/>
    <w:rsid w:val="00DC08EB"/>
    <w:rsid w:val="00DC2D60"/>
    <w:rsid w:val="00DC301E"/>
    <w:rsid w:val="00DC6480"/>
    <w:rsid w:val="00DC6AAB"/>
    <w:rsid w:val="00DD1238"/>
    <w:rsid w:val="00DD654D"/>
    <w:rsid w:val="00DE048D"/>
    <w:rsid w:val="00DE0838"/>
    <w:rsid w:val="00DE1C6E"/>
    <w:rsid w:val="00DE5124"/>
    <w:rsid w:val="00DE57C0"/>
    <w:rsid w:val="00DE7D4C"/>
    <w:rsid w:val="00DF47C0"/>
    <w:rsid w:val="00E008E2"/>
    <w:rsid w:val="00E063D7"/>
    <w:rsid w:val="00E133B1"/>
    <w:rsid w:val="00E14423"/>
    <w:rsid w:val="00E1550A"/>
    <w:rsid w:val="00E15BDE"/>
    <w:rsid w:val="00E16FA5"/>
    <w:rsid w:val="00E2034E"/>
    <w:rsid w:val="00E32F68"/>
    <w:rsid w:val="00E33773"/>
    <w:rsid w:val="00E35FCA"/>
    <w:rsid w:val="00E4361B"/>
    <w:rsid w:val="00E459D6"/>
    <w:rsid w:val="00E509E9"/>
    <w:rsid w:val="00E522EE"/>
    <w:rsid w:val="00E53459"/>
    <w:rsid w:val="00E54537"/>
    <w:rsid w:val="00E55BF9"/>
    <w:rsid w:val="00E5613D"/>
    <w:rsid w:val="00E56691"/>
    <w:rsid w:val="00E574F5"/>
    <w:rsid w:val="00E57E81"/>
    <w:rsid w:val="00E60BC2"/>
    <w:rsid w:val="00E622A7"/>
    <w:rsid w:val="00E6244F"/>
    <w:rsid w:val="00E641B6"/>
    <w:rsid w:val="00E651DA"/>
    <w:rsid w:val="00E65B92"/>
    <w:rsid w:val="00E724D4"/>
    <w:rsid w:val="00E742E0"/>
    <w:rsid w:val="00E74732"/>
    <w:rsid w:val="00E75007"/>
    <w:rsid w:val="00E81024"/>
    <w:rsid w:val="00E8113A"/>
    <w:rsid w:val="00E84374"/>
    <w:rsid w:val="00E87E2D"/>
    <w:rsid w:val="00E918A5"/>
    <w:rsid w:val="00E959FA"/>
    <w:rsid w:val="00EA06DC"/>
    <w:rsid w:val="00EA070C"/>
    <w:rsid w:val="00EA2FF7"/>
    <w:rsid w:val="00EA31C0"/>
    <w:rsid w:val="00EA3AF1"/>
    <w:rsid w:val="00EA48CB"/>
    <w:rsid w:val="00EB0130"/>
    <w:rsid w:val="00EB014A"/>
    <w:rsid w:val="00EB38EB"/>
    <w:rsid w:val="00EB4286"/>
    <w:rsid w:val="00EB4FB9"/>
    <w:rsid w:val="00EB6583"/>
    <w:rsid w:val="00EB68D1"/>
    <w:rsid w:val="00EB762C"/>
    <w:rsid w:val="00EB7AA9"/>
    <w:rsid w:val="00EC16FD"/>
    <w:rsid w:val="00EC1C29"/>
    <w:rsid w:val="00EC4A71"/>
    <w:rsid w:val="00EC62E4"/>
    <w:rsid w:val="00ED2FAB"/>
    <w:rsid w:val="00ED4AEC"/>
    <w:rsid w:val="00ED4B1E"/>
    <w:rsid w:val="00ED4BA0"/>
    <w:rsid w:val="00ED5559"/>
    <w:rsid w:val="00ED5F91"/>
    <w:rsid w:val="00ED63FB"/>
    <w:rsid w:val="00ED6644"/>
    <w:rsid w:val="00EE2412"/>
    <w:rsid w:val="00EE37F2"/>
    <w:rsid w:val="00EE4E8F"/>
    <w:rsid w:val="00EE532B"/>
    <w:rsid w:val="00EF0CEE"/>
    <w:rsid w:val="00EF13E0"/>
    <w:rsid w:val="00EF3A6F"/>
    <w:rsid w:val="00EF5DCB"/>
    <w:rsid w:val="00EF5E9D"/>
    <w:rsid w:val="00EF68A8"/>
    <w:rsid w:val="00F03214"/>
    <w:rsid w:val="00F07C1A"/>
    <w:rsid w:val="00F132F7"/>
    <w:rsid w:val="00F14BD3"/>
    <w:rsid w:val="00F17C95"/>
    <w:rsid w:val="00F23B96"/>
    <w:rsid w:val="00F27114"/>
    <w:rsid w:val="00F272D4"/>
    <w:rsid w:val="00F3216A"/>
    <w:rsid w:val="00F34317"/>
    <w:rsid w:val="00F34464"/>
    <w:rsid w:val="00F34790"/>
    <w:rsid w:val="00F35F13"/>
    <w:rsid w:val="00F37378"/>
    <w:rsid w:val="00F4073D"/>
    <w:rsid w:val="00F41B22"/>
    <w:rsid w:val="00F423C8"/>
    <w:rsid w:val="00F44384"/>
    <w:rsid w:val="00F45370"/>
    <w:rsid w:val="00F4711C"/>
    <w:rsid w:val="00F52796"/>
    <w:rsid w:val="00F53059"/>
    <w:rsid w:val="00F530FB"/>
    <w:rsid w:val="00F537E5"/>
    <w:rsid w:val="00F568F0"/>
    <w:rsid w:val="00F56BF7"/>
    <w:rsid w:val="00F61AD8"/>
    <w:rsid w:val="00F67D17"/>
    <w:rsid w:val="00F716EE"/>
    <w:rsid w:val="00F730CE"/>
    <w:rsid w:val="00F736C9"/>
    <w:rsid w:val="00F7454A"/>
    <w:rsid w:val="00F74F02"/>
    <w:rsid w:val="00F76916"/>
    <w:rsid w:val="00F771FB"/>
    <w:rsid w:val="00F77C78"/>
    <w:rsid w:val="00F8140D"/>
    <w:rsid w:val="00F81982"/>
    <w:rsid w:val="00F8259A"/>
    <w:rsid w:val="00F82F15"/>
    <w:rsid w:val="00F84BB3"/>
    <w:rsid w:val="00F850BE"/>
    <w:rsid w:val="00F85E89"/>
    <w:rsid w:val="00F91324"/>
    <w:rsid w:val="00F92C5F"/>
    <w:rsid w:val="00F957DC"/>
    <w:rsid w:val="00F9767C"/>
    <w:rsid w:val="00FB33C1"/>
    <w:rsid w:val="00FB537E"/>
    <w:rsid w:val="00FC0D4D"/>
    <w:rsid w:val="00FC3285"/>
    <w:rsid w:val="00FC4109"/>
    <w:rsid w:val="00FC5455"/>
    <w:rsid w:val="00FC7E17"/>
    <w:rsid w:val="00FD0D31"/>
    <w:rsid w:val="00FD2111"/>
    <w:rsid w:val="00FD216A"/>
    <w:rsid w:val="00FD2C09"/>
    <w:rsid w:val="00FD3C02"/>
    <w:rsid w:val="00FD6776"/>
    <w:rsid w:val="00FD749E"/>
    <w:rsid w:val="00FE3561"/>
    <w:rsid w:val="00FE5780"/>
    <w:rsid w:val="00FF67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AB2066"/>
    <w:rPr>
      <w:rFonts w:ascii="Times New Roman" w:eastAsia="Times New Roman" w:hAnsi="Times New Roman" w:cs="Times New Roman"/>
      <w:b/>
      <w:bCs/>
      <w:sz w:val="27"/>
      <w:szCs w:val="27"/>
      <w:lang w:eastAsia="ru-RU"/>
    </w:rPr>
  </w:style>
  <w:style w:type="paragraph" w:styleId="a4">
    <w:name w:val="List Paragraph"/>
    <w:basedOn w:val="a"/>
    <w:uiPriority w:val="34"/>
    <w:qFormat/>
    <w:rsid w:val="00956353"/>
    <w:pPr>
      <w:ind w:left="720"/>
      <w:contextualSpacing/>
    </w:pPr>
  </w:style>
  <w:style w:type="paragraph" w:styleId="a5">
    <w:name w:val="header"/>
    <w:basedOn w:val="a"/>
    <w:link w:val="a6"/>
    <w:uiPriority w:val="99"/>
    <w:unhideWhenUsed/>
    <w:rsid w:val="005B6AB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6AB6"/>
  </w:style>
  <w:style w:type="paragraph" w:styleId="a7">
    <w:name w:val="footer"/>
    <w:basedOn w:val="a"/>
    <w:link w:val="a8"/>
    <w:uiPriority w:val="99"/>
    <w:unhideWhenUsed/>
    <w:rsid w:val="005B6AB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6AB6"/>
  </w:style>
  <w:style w:type="character" w:customStyle="1" w:styleId="10">
    <w:name w:val="Заголовок 1 Знак"/>
    <w:basedOn w:val="a0"/>
    <w:link w:val="1"/>
    <w:uiPriority w:val="9"/>
    <w:rsid w:val="00CF5485"/>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CF5485"/>
    <w:pPr>
      <w:outlineLvl w:val="9"/>
    </w:pPr>
    <w:rPr>
      <w:lang w:eastAsia="ru-RU"/>
    </w:rPr>
  </w:style>
  <w:style w:type="paragraph" w:styleId="31">
    <w:name w:val="toc 3"/>
    <w:basedOn w:val="a"/>
    <w:next w:val="a"/>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aa">
    <w:name w:val="Hyperlink"/>
    <w:basedOn w:val="a0"/>
    <w:uiPriority w:val="99"/>
    <w:unhideWhenUsed/>
    <w:rsid w:val="00CF5485"/>
    <w:rPr>
      <w:color w:val="0563C1" w:themeColor="hyperlink"/>
      <w:u w:val="single"/>
    </w:rPr>
  </w:style>
  <w:style w:type="character" w:customStyle="1" w:styleId="20">
    <w:name w:val="Заголовок 2 Знак"/>
    <w:basedOn w:val="a0"/>
    <w:link w:val="2"/>
    <w:uiPriority w:val="9"/>
    <w:rsid w:val="00C5244E"/>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rsid w:val="00F8259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F736C9"/>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E9"/>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D22850"/>
    <w:rPr>
      <w:rFonts w:asciiTheme="majorHAnsi" w:eastAsiaTheme="majorEastAsia" w:hAnsiTheme="majorHAnsi" w:cstheme="majorBidi"/>
      <w:i/>
      <w:iCs/>
      <w:color w:val="1F3763" w:themeColor="accent1" w:themeShade="7F"/>
    </w:rPr>
  </w:style>
  <w:style w:type="character" w:styleId="HTML">
    <w:name w:val="HTML Code"/>
    <w:basedOn w:val="a0"/>
    <w:uiPriority w:val="99"/>
    <w:semiHidden/>
    <w:unhideWhenUsed/>
    <w:rsid w:val="00377438"/>
    <w:rPr>
      <w:rFonts w:ascii="Courier New" w:eastAsia="Times New Roman" w:hAnsi="Courier New" w:cs="Courier New"/>
      <w:sz w:val="20"/>
      <w:szCs w:val="20"/>
    </w:rPr>
  </w:style>
  <w:style w:type="character" w:styleId="ab">
    <w:name w:val="Unresolved Mention"/>
    <w:basedOn w:val="a0"/>
    <w:uiPriority w:val="99"/>
    <w:semiHidden/>
    <w:unhideWhenUsed/>
    <w:rsid w:val="00AF2466"/>
    <w:rPr>
      <w:color w:val="605E5C"/>
      <w:shd w:val="clear" w:color="auto" w:fill="E1DFDD"/>
    </w:rPr>
  </w:style>
  <w:style w:type="character" w:styleId="ac">
    <w:name w:val="FollowedHyperlink"/>
    <w:basedOn w:val="a0"/>
    <w:uiPriority w:val="99"/>
    <w:semiHidden/>
    <w:unhideWhenUsed/>
    <w:rsid w:val="00596618"/>
    <w:rPr>
      <w:color w:val="954F72" w:themeColor="followedHyperlink"/>
      <w:u w:val="single"/>
    </w:rPr>
  </w:style>
  <w:style w:type="paragraph" w:styleId="ad">
    <w:name w:val="No Spacing"/>
    <w:uiPriority w:val="1"/>
    <w:qFormat/>
    <w:rsid w:val="00700CF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image" Target="media/image29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5.png"/><Relationship Id="rId170" Type="http://schemas.openxmlformats.org/officeDocument/2006/relationships/image" Target="media/image161.png"/><Relationship Id="rId226" Type="http://schemas.openxmlformats.org/officeDocument/2006/relationships/image" Target="media/image217.png"/><Relationship Id="rId268" Type="http://schemas.openxmlformats.org/officeDocument/2006/relationships/image" Target="media/image259.pn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5" Type="http://schemas.openxmlformats.org/officeDocument/2006/relationships/webSettings" Target="webSettings.xml"/><Relationship Id="rId181" Type="http://schemas.openxmlformats.org/officeDocument/2006/relationships/image" Target="media/image172.png"/><Relationship Id="rId237" Type="http://schemas.openxmlformats.org/officeDocument/2006/relationships/image" Target="media/image228.png"/><Relationship Id="rId279" Type="http://schemas.openxmlformats.org/officeDocument/2006/relationships/image" Target="media/image270.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1.png"/><Relationship Id="rId304" Type="http://schemas.openxmlformats.org/officeDocument/2006/relationships/image" Target="media/image295.png"/><Relationship Id="rId85" Type="http://schemas.openxmlformats.org/officeDocument/2006/relationships/image" Target="media/image78.png"/><Relationship Id="rId150" Type="http://schemas.openxmlformats.org/officeDocument/2006/relationships/image" Target="media/image142.png"/><Relationship Id="rId192" Type="http://schemas.openxmlformats.org/officeDocument/2006/relationships/image" Target="media/image183.png"/><Relationship Id="rId206" Type="http://schemas.openxmlformats.org/officeDocument/2006/relationships/image" Target="media/image197.png"/><Relationship Id="rId248" Type="http://schemas.openxmlformats.org/officeDocument/2006/relationships/image" Target="media/image239.pn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image" Target="media/image306.png"/><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8.png"/><Relationship Id="rId259" Type="http://schemas.openxmlformats.org/officeDocument/2006/relationships/image" Target="media/image250.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1.png"/><Relationship Id="rId326" Type="http://schemas.openxmlformats.org/officeDocument/2006/relationships/image" Target="media/image316.png"/><Relationship Id="rId65" Type="http://schemas.openxmlformats.org/officeDocument/2006/relationships/image" Target="media/image58.png"/><Relationship Id="rId130" Type="http://schemas.openxmlformats.org/officeDocument/2006/relationships/hyperlink" Target="https://guides.hexlet.io/ru/time/" TargetMode="External"/><Relationship Id="rId172" Type="http://schemas.openxmlformats.org/officeDocument/2006/relationships/image" Target="media/image163.png"/><Relationship Id="rId228" Type="http://schemas.openxmlformats.org/officeDocument/2006/relationships/image" Target="media/image219.png"/><Relationship Id="rId281" Type="http://schemas.openxmlformats.org/officeDocument/2006/relationships/image" Target="media/image272.png"/><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3.png"/><Relationship Id="rId7" Type="http://schemas.openxmlformats.org/officeDocument/2006/relationships/endnotes" Target="endnotes.xml"/><Relationship Id="rId183" Type="http://schemas.openxmlformats.org/officeDocument/2006/relationships/image" Target="media/image174.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31" Type="http://schemas.openxmlformats.org/officeDocument/2006/relationships/image" Target="media/image123.png"/><Relationship Id="rId327" Type="http://schemas.openxmlformats.org/officeDocument/2006/relationships/image" Target="media/image317.png"/><Relationship Id="rId152" Type="http://schemas.openxmlformats.org/officeDocument/2006/relationships/image" Target="media/image144.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17" Type="http://schemas.openxmlformats.org/officeDocument/2006/relationships/image" Target="media/image308.png"/><Relationship Id="rId8" Type="http://schemas.openxmlformats.org/officeDocument/2006/relationships/image" Target="media/image1.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8.png"/><Relationship Id="rId88" Type="http://schemas.openxmlformats.org/officeDocument/2006/relationships/image" Target="media/image81.jpeg"/><Relationship Id="rId111" Type="http://schemas.openxmlformats.org/officeDocument/2006/relationships/image" Target="media/image104.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6.png"/><Relationship Id="rId9" Type="http://schemas.openxmlformats.org/officeDocument/2006/relationships/image" Target="media/image2.png"/><Relationship Id="rId210" Type="http://schemas.openxmlformats.org/officeDocument/2006/relationships/image" Target="media/image201.png"/><Relationship Id="rId26" Type="http://schemas.openxmlformats.org/officeDocument/2006/relationships/image" Target="media/image19.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19.emf"/><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9.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6.png"/><Relationship Id="rId330" Type="http://schemas.openxmlformats.org/officeDocument/2006/relationships/package" Target="embeddings/_________Microsoft_Visio1.vsdx"/><Relationship Id="rId90" Type="http://schemas.openxmlformats.org/officeDocument/2006/relationships/image" Target="media/image83.png"/><Relationship Id="rId165" Type="http://schemas.openxmlformats.org/officeDocument/2006/relationships/hyperlink" Target="https://www.youtube.com/watch?v=m6YaGKyzkak" TargetMode="External"/><Relationship Id="rId186" Type="http://schemas.openxmlformats.org/officeDocument/2006/relationships/image" Target="media/image177.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6.png"/><Relationship Id="rId320" Type="http://schemas.openxmlformats.org/officeDocument/2006/relationships/image" Target="media/image311.png"/><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310" Type="http://schemas.openxmlformats.org/officeDocument/2006/relationships/image" Target="media/image301.png"/><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7.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8.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theme" Target="theme/theme1.xml"/><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2.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39.png"/><Relationship Id="rId168" Type="http://schemas.openxmlformats.org/officeDocument/2006/relationships/image" Target="media/image159.png"/><Relationship Id="rId312" Type="http://schemas.openxmlformats.org/officeDocument/2006/relationships/image" Target="media/image303.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9.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3.png"/><Relationship Id="rId323" Type="http://schemas.openxmlformats.org/officeDocument/2006/relationships/image" Target="media/image314.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0.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06" Type="http://schemas.openxmlformats.org/officeDocument/2006/relationships/image" Target="media/image99.png"/><Relationship Id="rId127" Type="http://schemas.openxmlformats.org/officeDocument/2006/relationships/image" Target="media/image120.png"/><Relationship Id="rId313" Type="http://schemas.openxmlformats.org/officeDocument/2006/relationships/image" Target="media/image304.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0.png"/><Relationship Id="rId169" Type="http://schemas.openxmlformats.org/officeDocument/2006/relationships/image" Target="media/image160.png"/><Relationship Id="rId4" Type="http://schemas.openxmlformats.org/officeDocument/2006/relationships/settings" Target="setting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303" Type="http://schemas.openxmlformats.org/officeDocument/2006/relationships/image" Target="media/image294.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107" Type="http://schemas.openxmlformats.org/officeDocument/2006/relationships/image" Target="media/image100.png"/><Relationship Id="rId289" Type="http://schemas.openxmlformats.org/officeDocument/2006/relationships/image" Target="media/image28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5.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258" Type="http://schemas.openxmlformats.org/officeDocument/2006/relationships/image" Target="media/image24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hyperlink" Target="https://docs.microsoft.com/en-us/windows/win32/api/memoryapi/nf-memoryapi-flushviewoffile" TargetMode="External"/><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33" Type="http://schemas.openxmlformats.org/officeDocument/2006/relationships/image" Target="media/image26.png"/><Relationship Id="rId129" Type="http://schemas.openxmlformats.org/officeDocument/2006/relationships/image" Target="media/image122.png"/><Relationship Id="rId280" Type="http://schemas.openxmlformats.org/officeDocument/2006/relationships/image" Target="media/image271.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6" Type="http://schemas.openxmlformats.org/officeDocument/2006/relationships/footnotes" Target="footnotes.xml"/><Relationship Id="rId238" Type="http://schemas.openxmlformats.org/officeDocument/2006/relationships/image" Target="media/image229.png"/><Relationship Id="rId291" Type="http://schemas.openxmlformats.org/officeDocument/2006/relationships/image" Target="media/image282.png"/><Relationship Id="rId305" Type="http://schemas.openxmlformats.org/officeDocument/2006/relationships/image" Target="media/image29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162" Type="http://schemas.openxmlformats.org/officeDocument/2006/relationships/image" Target="media/image154.png"/><Relationship Id="rId218" Type="http://schemas.openxmlformats.org/officeDocument/2006/relationships/image" Target="media/image20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4</TotalTime>
  <Pages>111</Pages>
  <Words>5808</Words>
  <Characters>33108</Characters>
  <Application>Microsoft Office Word</Application>
  <DocSecurity>0</DocSecurity>
  <Lines>275</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1203</cp:revision>
  <dcterms:created xsi:type="dcterms:W3CDTF">2023-03-10T15:19:00Z</dcterms:created>
  <dcterms:modified xsi:type="dcterms:W3CDTF">2023-04-05T06:07:00Z</dcterms:modified>
</cp:coreProperties>
</file>